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header4.xml" ContentType="application/vnd.openxmlformats-officedocument.wordprocessingml.header+xml"/>
  <Override PartName="/word/footer4.xml" ContentType="application/vnd.openxmlformats-officedocument.wordprocessingml.footer+xml"/>
  <Override PartName="/word/header5.xml" ContentType="application/vnd.openxmlformats-officedocument.wordprocessingml.header+xml"/>
  <Override PartName="/word/footer5.xml" ContentType="application/vnd.openxmlformats-officedocument.wordprocessingml.footer+xml"/>
  <Override PartName="/word/header6.xml" ContentType="application/vnd.openxmlformats-officedocument.wordprocessingml.header+xml"/>
  <Override PartName="/word/footer6.xml" ContentType="application/vnd.openxmlformats-officedocument.wordprocessingml.footer+xml"/>
  <Override PartName="/word/header7.xml" ContentType="application/vnd.openxmlformats-officedocument.wordprocessingml.header+xml"/>
  <Override PartName="/word/footer7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834FE92" w14:textId="613C9DA0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bookmarkStart w:id="0" w:name="_Toc13253935"/>
      <w:r w:rsidRPr="00F93D26">
        <w:rPr>
          <w:rFonts w:ascii="Times New Roman" w:hAnsi="Times New Roman" w:cs="Times New Roman"/>
          <w:b/>
          <w:bCs/>
          <w:sz w:val="40"/>
          <w:szCs w:val="40"/>
        </w:rPr>
        <w:t>LAPORAN</w:t>
      </w:r>
    </w:p>
    <w:p w14:paraId="241724B2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93D26">
        <w:rPr>
          <w:rFonts w:ascii="Times New Roman" w:hAnsi="Times New Roman" w:cs="Times New Roman"/>
          <w:b/>
          <w:bCs/>
          <w:sz w:val="28"/>
          <w:szCs w:val="28"/>
        </w:rPr>
        <w:t>KOLABORASI PERANCANGAN APLIKASI MENGGUNAKAN GITHUB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(STUDI KASUS TOKO ONLINE CHOCO BOOKS)</w:t>
      </w:r>
    </w:p>
    <w:p w14:paraId="26E78BAB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BE5F22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 w:rsidRPr="00F93D26">
        <w:rPr>
          <w:rFonts w:ascii="Times New Roman" w:hAnsi="Times New Roman" w:cs="Times New Roman"/>
          <w:sz w:val="24"/>
          <w:szCs w:val="24"/>
        </w:rPr>
        <w:t>Disusu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emenuhi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Tugas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takuliah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Manajeme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(</w:t>
      </w:r>
      <w:r w:rsidRPr="00F93D26">
        <w:rPr>
          <w:rFonts w:ascii="Times New Roman" w:hAnsi="Times New Roman" w:cs="Times New Roman"/>
          <w:i/>
          <w:iCs/>
          <w:sz w:val="24"/>
          <w:szCs w:val="24"/>
        </w:rPr>
        <w:t>Knowledge Management</w:t>
      </w:r>
      <w:r w:rsidRPr="00F93D26">
        <w:rPr>
          <w:rFonts w:ascii="Times New Roman" w:hAnsi="Times New Roman" w:cs="Times New Roman"/>
          <w:sz w:val="24"/>
          <w:szCs w:val="24"/>
        </w:rPr>
        <w:t>) Pada Semester 6</w:t>
      </w:r>
    </w:p>
    <w:p w14:paraId="5F8732CE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32"/>
          <w:szCs w:val="32"/>
        </w:rPr>
      </w:pPr>
      <w:r>
        <w:rPr>
          <w:b/>
          <w:bCs/>
          <w:noProof/>
          <w:sz w:val="32"/>
          <w:szCs w:val="32"/>
        </w:rPr>
        <w:drawing>
          <wp:inline distT="0" distB="0" distL="0" distR="0" wp14:anchorId="5B236C32" wp14:editId="78FA9067">
            <wp:extent cx="2140585" cy="2140585"/>
            <wp:effectExtent l="0" t="0" r="0" b="0"/>
            <wp:docPr id="1" name="Picture 1" descr="C:\Users\ACER\AppData\Local\Microsoft\Windows\INetCache\Content.MSO\DA537A19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ACER\AppData\Local\Microsoft\Windows\INetCache\Content.MSO\DA537A19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40585" cy="2140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4FFF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 xml:space="preserve">Oleh </w:t>
      </w:r>
      <w:proofErr w:type="spellStart"/>
      <w:r w:rsidRPr="00F93D26">
        <w:rPr>
          <w:rFonts w:ascii="Times New Roman" w:hAnsi="Times New Roman" w:cs="Times New Roman"/>
          <w:sz w:val="24"/>
          <w:szCs w:val="24"/>
        </w:rPr>
        <w:t>Kelompok</w:t>
      </w:r>
      <w:proofErr w:type="spellEnd"/>
      <w:r w:rsidRPr="00F93D26">
        <w:rPr>
          <w:rFonts w:ascii="Times New Roman" w:hAnsi="Times New Roman" w:cs="Times New Roman"/>
          <w:sz w:val="24"/>
          <w:szCs w:val="24"/>
        </w:rPr>
        <w:t xml:space="preserve"> 1 :</w:t>
      </w:r>
    </w:p>
    <w:p w14:paraId="1ACCC5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Ajis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Trigunawan</w:t>
      </w:r>
      <w:proofErr w:type="spellEnd"/>
    </w:p>
    <w:p w14:paraId="3CD2FAF5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Eko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Cahyono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Putro</w:t>
      </w:r>
      <w:proofErr w:type="spellEnd"/>
    </w:p>
    <w:p w14:paraId="04F25044" w14:textId="77777777" w:rsidR="006E4ADA" w:rsidRDefault="006E4ADA" w:rsidP="006E4ADA">
      <w:pPr>
        <w:spacing w:line="24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Kurnia Sandi</w:t>
      </w:r>
    </w:p>
    <w:p w14:paraId="5EFDEA36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bCs/>
          <w:sz w:val="24"/>
          <w:szCs w:val="24"/>
        </w:rPr>
        <w:t>Nurarkhamia</w:t>
      </w:r>
      <w:proofErr w:type="spellEnd"/>
      <w:r>
        <w:rPr>
          <w:rFonts w:ascii="Times New Roman" w:hAnsi="Times New Roman" w:cs="Times New Roman"/>
          <w:b/>
          <w:bCs/>
          <w:sz w:val="24"/>
          <w:szCs w:val="24"/>
        </w:rPr>
        <w:t xml:space="preserve"> Batubara</w:t>
      </w:r>
    </w:p>
    <w:p w14:paraId="4E0F0B95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F93D26">
        <w:rPr>
          <w:rFonts w:ascii="Times New Roman" w:hAnsi="Times New Roman" w:cs="Times New Roman"/>
          <w:sz w:val="24"/>
          <w:szCs w:val="24"/>
        </w:rPr>
        <w:t>Kelas</w:t>
      </w:r>
      <w:r>
        <w:rPr>
          <w:rFonts w:ascii="Times New Roman" w:hAnsi="Times New Roman" w:cs="Times New Roman"/>
          <w:sz w:val="24"/>
          <w:szCs w:val="24"/>
        </w:rPr>
        <w:t xml:space="preserve"> : </w:t>
      </w:r>
      <w:r w:rsidRPr="00F93D26">
        <w:rPr>
          <w:rFonts w:ascii="Times New Roman" w:hAnsi="Times New Roman" w:cs="Times New Roman"/>
          <w:b/>
          <w:bCs/>
          <w:sz w:val="24"/>
          <w:szCs w:val="24"/>
        </w:rPr>
        <w:t>D4TI3B</w:t>
      </w:r>
    </w:p>
    <w:p w14:paraId="323C3789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ROGRAM STUDI D4 TEKNIK INFORMATIKA</w:t>
      </w:r>
    </w:p>
    <w:p w14:paraId="4B2B4588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POLITEKNIK POS INDONESIA</w:t>
      </w:r>
    </w:p>
    <w:p w14:paraId="5617462D" w14:textId="77777777" w:rsidR="006E4ADA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BANDUNG</w:t>
      </w:r>
    </w:p>
    <w:p w14:paraId="55EC0908" w14:textId="77777777" w:rsidR="006E4ADA" w:rsidRPr="00F93D26" w:rsidRDefault="006E4ADA" w:rsidP="006E4AD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019</w:t>
      </w:r>
    </w:p>
    <w:p w14:paraId="6FF68D96" w14:textId="60A29E7D" w:rsidR="006E4ADA" w:rsidRDefault="006E4ADA"/>
    <w:p w14:paraId="6F107400" w14:textId="40980F34" w:rsidR="002B4D2F" w:rsidRDefault="00187C8E" w:rsidP="00187C8E">
      <w:pPr>
        <w:pStyle w:val="Sub-Judul"/>
        <w:numPr>
          <w:ilvl w:val="1"/>
          <w:numId w:val="49"/>
        </w:numPr>
      </w:pPr>
      <w:proofErr w:type="spellStart"/>
      <w:r>
        <w:lastRenderedPageBreak/>
        <w:t>Pengertian</w:t>
      </w:r>
      <w:proofErr w:type="spellEnd"/>
      <w:r>
        <w:t xml:space="preserve"> </w:t>
      </w:r>
      <w:proofErr w:type="spellStart"/>
      <w:r w:rsidR="002B4D2F" w:rsidRPr="002B4D2F">
        <w:t>Perancangan</w:t>
      </w:r>
      <w:bookmarkEnd w:id="0"/>
      <w:proofErr w:type="spellEnd"/>
    </w:p>
    <w:p w14:paraId="248C072C" w14:textId="5657F414" w:rsidR="00187C8E" w:rsidRDefault="00187C8E" w:rsidP="00187C8E">
      <w:pPr>
        <w:pStyle w:val="Sub-Judul"/>
        <w:numPr>
          <w:ilvl w:val="1"/>
          <w:numId w:val="49"/>
        </w:numPr>
      </w:pPr>
      <w:bookmarkStart w:id="1" w:name="_Toc13253936"/>
      <w:proofErr w:type="spellStart"/>
      <w:r>
        <w:t>Pengertian</w:t>
      </w:r>
      <w:proofErr w:type="spellEnd"/>
      <w:r>
        <w:t xml:space="preserve"> </w:t>
      </w:r>
      <w:proofErr w:type="spellStart"/>
      <w:r>
        <w:t>Aplikasi</w:t>
      </w:r>
      <w:bookmarkEnd w:id="1"/>
      <w:proofErr w:type="spellEnd"/>
    </w:p>
    <w:p w14:paraId="7DE48017" w14:textId="46AEF273" w:rsidR="00187C8E" w:rsidRDefault="00187C8E" w:rsidP="00187C8E">
      <w:pPr>
        <w:pStyle w:val="Sub-Judul"/>
        <w:numPr>
          <w:ilvl w:val="1"/>
          <w:numId w:val="49"/>
        </w:numPr>
      </w:pPr>
      <w:bookmarkStart w:id="2" w:name="_Toc13253937"/>
      <w:proofErr w:type="spellStart"/>
      <w:r>
        <w:t>Perancangan</w:t>
      </w:r>
      <w:proofErr w:type="spellEnd"/>
      <w:r>
        <w:t xml:space="preserve"> </w:t>
      </w:r>
      <w:proofErr w:type="spellStart"/>
      <w:r>
        <w:t>Aplikasi</w:t>
      </w:r>
      <w:bookmarkEnd w:id="2"/>
      <w:proofErr w:type="spellEnd"/>
    </w:p>
    <w:p w14:paraId="7CA57DF2" w14:textId="74FB5B9E" w:rsidR="00CA40A4" w:rsidRDefault="003C7F44" w:rsidP="00B46FF4">
      <w:pPr>
        <w:pStyle w:val="Super-Sub-Judul"/>
        <w:numPr>
          <w:ilvl w:val="2"/>
          <w:numId w:val="49"/>
        </w:numPr>
      </w:pPr>
      <w:bookmarkStart w:id="3" w:name="_Toc13253938"/>
      <w:r w:rsidRPr="003C7F44">
        <w:rPr>
          <w:i/>
        </w:rPr>
        <w:t>Use Case</w:t>
      </w:r>
      <w:r w:rsidR="00F81B67" w:rsidRPr="00F81B67">
        <w:t xml:space="preserve"> </w:t>
      </w:r>
      <w:r w:rsidR="00CA40A4" w:rsidRPr="00A24691">
        <w:t>Diagram</w:t>
      </w:r>
      <w:bookmarkEnd w:id="3"/>
    </w:p>
    <w:p w14:paraId="0CCAD408" w14:textId="77777777" w:rsidR="000F4A8E" w:rsidRPr="000F4A8E" w:rsidRDefault="000F4A8E" w:rsidP="000F4A8E">
      <w:pPr>
        <w:pStyle w:val="ListParagraph"/>
        <w:spacing w:line="360" w:lineRule="auto"/>
        <w:ind w:left="360" w:firstLine="360"/>
        <w:jc w:val="both"/>
        <w:rPr>
          <w:rFonts w:ascii="Times New Roman" w:hAnsi="Times New Roman" w:cs="Times New Roman"/>
          <w:sz w:val="24"/>
          <w:szCs w:val="24"/>
        </w:rPr>
      </w:pPr>
      <w:r w:rsidRPr="000F4A8E">
        <w:rPr>
          <w:rFonts w:ascii="Times New Roman" w:hAnsi="Times New Roman" w:cs="Times New Roman"/>
          <w:i/>
          <w:iCs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iCs/>
          <w:sz w:val="24"/>
          <w:szCs w:val="24"/>
        </w:rPr>
        <w:t xml:space="preserve">yang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aka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dibangun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iCs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iCs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sz w:val="24"/>
          <w:szCs w:val="24"/>
        </w:rPr>
        <w:t xml:space="preserve">Choco Books 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mendeskripsik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jad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Admin,</w:t>
      </w:r>
      <w:r w:rsidRPr="000F4A8E">
        <w:rPr>
          <w:rFonts w:ascii="Times New Roman" w:hAnsi="Times New Roman" w:cs="Times New Roman"/>
          <w:sz w:val="24"/>
          <w:szCs w:val="24"/>
        </w:rPr>
        <w:t xml:space="preserve">    dan </w:t>
      </w:r>
      <w:r w:rsidRPr="000F4A8E">
        <w:rPr>
          <w:rFonts w:ascii="Times New Roman" w:hAnsi="Times New Roman" w:cs="Times New Roman"/>
          <w:i/>
          <w:sz w:val="24"/>
          <w:szCs w:val="24"/>
        </w:rPr>
        <w:t>Owner</w:t>
      </w:r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ktivitas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erdapa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 xml:space="preserve">Use Case Diagram </w:t>
      </w:r>
      <w:r w:rsidRPr="000F4A8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r w:rsidRPr="000F4A8E">
        <w:rPr>
          <w:rFonts w:ascii="Times New Roman" w:hAnsi="Times New Roman" w:cs="Times New Roman"/>
          <w:i/>
          <w:sz w:val="24"/>
          <w:szCs w:val="24"/>
        </w:rPr>
        <w:t>Online</w:t>
      </w:r>
      <w:r w:rsidRPr="000F4A8E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F4A8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0F4A8E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C34F924" w14:textId="77777777" w:rsidR="000F4A8E" w:rsidRPr="000F4A8E" w:rsidRDefault="000F4A8E" w:rsidP="000F4A8E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1" locked="0" layoutInCell="1" allowOverlap="1" wp14:anchorId="71B86A47" wp14:editId="4AD2179C">
                <wp:simplePos x="0" y="0"/>
                <wp:positionH relativeFrom="column">
                  <wp:posOffset>3175</wp:posOffset>
                </wp:positionH>
                <wp:positionV relativeFrom="paragraph">
                  <wp:posOffset>3544570</wp:posOffset>
                </wp:positionV>
                <wp:extent cx="5219700" cy="635"/>
                <wp:effectExtent l="0" t="0" r="0" b="2540"/>
                <wp:wrapTight wrapText="bothSides">
                  <wp:wrapPolygon edited="0">
                    <wp:start x="0" y="0"/>
                    <wp:lineTo x="0" y="20420"/>
                    <wp:lineTo x="21521" y="20420"/>
                    <wp:lineTo x="21521" y="0"/>
                    <wp:lineTo x="0" y="0"/>
                  </wp:wrapPolygon>
                </wp:wrapTight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197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17D81803" w14:textId="77777777" w:rsidR="000F4A8E" w:rsidRPr="00D5763F" w:rsidRDefault="000F4A8E" w:rsidP="000F4A8E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</w:pPr>
                            <w:bookmarkStart w:id="4" w:name="_Toc535353295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3. 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8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 </w:t>
                            </w:r>
                            <w:r w:rsidRPr="003C7F44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Use case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 xml:space="preserve"> Diagram</w:t>
                            </w:r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D5763F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71B86A47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.25pt;margin-top:279.1pt;width:411pt;height:.05pt;z-index:-251655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" stroked="f">
                <v:textbox style="mso-fit-shape-to-text:t" inset="0,0,0,0">
                  <w:txbxContent>
                    <w:p w14:paraId="17D81803" w14:textId="77777777" w:rsidR="000F4A8E" w:rsidRPr="00D5763F" w:rsidRDefault="000F4A8E" w:rsidP="000F4A8E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</w:pPr>
                      <w:bookmarkStart w:id="5" w:name="_Toc535353295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3. 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8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 </w:t>
                      </w:r>
                      <w:r w:rsidRPr="003C7F44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Use case</w:t>
                      </w:r>
                      <w:r w:rsidRPr="00D5763F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 xml:space="preserve"> Diagram</w:t>
                      </w:r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D5763F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5"/>
                    </w:p>
                  </w:txbxContent>
                </v:textbox>
                <w10:wrap type="tight"/>
              </v:shape>
            </w:pict>
          </mc:Fallback>
        </mc:AlternateContent>
      </w:r>
      <w:r w:rsidRPr="009F1FDB">
        <w:rPr>
          <w:i/>
          <w:iCs/>
          <w:noProof/>
        </w:rPr>
        <w:drawing>
          <wp:inline distT="0" distB="0" distL="0" distR="0" wp14:anchorId="78E09236" wp14:editId="5A5619F3">
            <wp:extent cx="5219700" cy="3320646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2796" cy="33544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CEB059" w14:textId="77777777" w:rsidR="000F4A8E" w:rsidRDefault="000F4A8E" w:rsidP="000F4A8E">
      <w:pPr>
        <w:pStyle w:val="Zub-Zuper-Zub-Judul2"/>
        <w:numPr>
          <w:ilvl w:val="3"/>
          <w:numId w:val="49"/>
        </w:numPr>
        <w:ind w:left="720"/>
      </w:pPr>
      <w:bookmarkStart w:id="6" w:name="_Toc13253939"/>
      <w:proofErr w:type="spellStart"/>
      <w:r w:rsidRPr="003C7F44">
        <w:rPr>
          <w:i w:val="0"/>
        </w:rPr>
        <w:t>Skenario</w:t>
      </w:r>
      <w:proofErr w:type="spellEnd"/>
      <w:r>
        <w:t xml:space="preserve"> </w:t>
      </w:r>
      <w:r w:rsidRPr="003C7F44">
        <w:t>Use Case</w:t>
      </w:r>
      <w:bookmarkEnd w:id="6"/>
    </w:p>
    <w:p w14:paraId="10500DBE" w14:textId="77777777" w:rsidR="000F4A8E" w:rsidRPr="00D32299" w:rsidRDefault="000F4A8E" w:rsidP="000F4A8E">
      <w:pPr>
        <w:spacing w:line="360" w:lineRule="auto"/>
        <w:ind w:firstLine="709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iCs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iCs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ok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24"/>
        </w:rPr>
        <w:t>Choco Books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enjelas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urut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proses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isnis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,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aik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upu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yang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ilakuk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oleh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istem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hadap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32299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, </w:t>
      </w:r>
      <w:r w:rsidRPr="00C1599B">
        <w:rPr>
          <w:rFonts w:ascii="Times New Roman" w:hAnsi="Times New Roman" w:cs="Times New Roman"/>
          <w:i/>
          <w:color w:val="000000"/>
          <w:sz w:val="24"/>
          <w:szCs w:val="24"/>
        </w:rPr>
        <w:t>Memb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dan </w:t>
      </w:r>
      <w:r w:rsidRPr="00F17B82">
        <w:rPr>
          <w:rFonts w:ascii="Times New Roman" w:hAnsi="Times New Roman" w:cs="Times New Roman"/>
          <w:i/>
          <w:color w:val="000000"/>
          <w:sz w:val="24"/>
          <w:szCs w:val="24"/>
        </w:rPr>
        <w:t>Owner</w:t>
      </w:r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.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in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penjelasan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dari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masing-masing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skenario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32299">
        <w:rPr>
          <w:rFonts w:ascii="Times New Roman" w:hAnsi="Times New Roman" w:cs="Times New Roman"/>
          <w:color w:val="000000"/>
          <w:sz w:val="24"/>
          <w:szCs w:val="24"/>
        </w:rPr>
        <w:t>tersebut</w:t>
      </w:r>
      <w:proofErr w:type="spellEnd"/>
      <w:r w:rsidRPr="00D32299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14:paraId="7746C9CB" w14:textId="77777777" w:rsidR="000F4A8E" w:rsidRPr="00A15605" w:rsidRDefault="000F4A8E" w:rsidP="000F4A8E">
      <w:pPr>
        <w:pStyle w:val="Zub-Zuper-Zub-Judul2"/>
        <w:numPr>
          <w:ilvl w:val="0"/>
          <w:numId w:val="0"/>
        </w:numPr>
        <w:ind w:left="1080" w:hanging="720"/>
        <w:rPr>
          <w:i w:val="0"/>
        </w:rPr>
      </w:pPr>
    </w:p>
    <w:p w14:paraId="0E9C92A8" w14:textId="77777777" w:rsidR="000F4A8E" w:rsidRPr="00B46FF4" w:rsidRDefault="000F4A8E" w:rsidP="000F4A8E">
      <w:pPr>
        <w:pStyle w:val="Super-Sub-Judul"/>
        <w:numPr>
          <w:ilvl w:val="0"/>
          <w:numId w:val="0"/>
        </w:numPr>
        <w:ind w:left="720"/>
      </w:pPr>
    </w:p>
    <w:p w14:paraId="01DFDA1B" w14:textId="03769F10" w:rsidR="00B51029" w:rsidRPr="000F4A8E" w:rsidRDefault="00CA40A4" w:rsidP="00B51029">
      <w:pPr>
        <w:pStyle w:val="ListParagraph"/>
        <w:numPr>
          <w:ilvl w:val="0"/>
          <w:numId w:val="24"/>
        </w:numPr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Skenario</w:t>
      </w:r>
      <w:proofErr w:type="spellEnd"/>
      <w:r w:rsidRPr="00E64474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="000E009D" w:rsidRPr="00E64474">
        <w:rPr>
          <w:rFonts w:ascii="Times New Roman" w:hAnsi="Times New Roman" w:cs="Times New Roman"/>
          <w:b/>
          <w:i/>
          <w:color w:val="000000"/>
          <w:sz w:val="24"/>
          <w:szCs w:val="24"/>
        </w:rPr>
        <w:t>Login</w:t>
      </w:r>
    </w:p>
    <w:p w14:paraId="6D64A3BF" w14:textId="77777777" w:rsidR="000F4A8E" w:rsidRPr="00DA677D" w:rsidRDefault="000F4A8E" w:rsidP="000F4A8E">
      <w:pPr>
        <w:tabs>
          <w:tab w:val="left" w:pos="1260"/>
        </w:tabs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color w:val="000000"/>
          <w:sz w:val="24"/>
          <w:szCs w:val="24"/>
        </w:rPr>
        <w:t>Adm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color w:val="000000"/>
          <w:sz w:val="24"/>
          <w:szCs w:val="24"/>
        </w:rPr>
        <w:t>login</w:t>
      </w:r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 w:rsidRPr="00DA677D"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 w:rsidRPr="00DA677D"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48EAC894" w14:textId="77777777" w:rsidR="000F4A8E" w:rsidRPr="001B36AB" w:rsidRDefault="000F4A8E" w:rsidP="000F4A8E">
      <w:pPr>
        <w:pStyle w:val="Caption"/>
        <w:keepNext/>
        <w:spacing w:after="160"/>
        <w:ind w:firstLine="450"/>
        <w:jc w:val="both"/>
        <w:rPr>
          <w:rFonts w:ascii="Times New Roman" w:hAnsi="Times New Roman" w:cs="Times New Roman"/>
          <w:i w:val="0"/>
          <w:sz w:val="24"/>
          <w:szCs w:val="24"/>
        </w:rPr>
      </w:pPr>
      <w:bookmarkStart w:id="7" w:name="_Toc535357913"/>
      <w:bookmarkStart w:id="8" w:name="_Toc535359601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color w:val="auto"/>
          <w:sz w:val="24"/>
          <w:szCs w:val="24"/>
        </w:rPr>
        <w:t xml:space="preserve"> Login</w:t>
      </w:r>
      <w:bookmarkEnd w:id="7"/>
      <w:bookmarkEnd w:id="8"/>
    </w:p>
    <w:tbl>
      <w:tblPr>
        <w:tblStyle w:val="TableGrid"/>
        <w:tblW w:w="7740" w:type="dxa"/>
        <w:tblInd w:w="445" w:type="dxa"/>
        <w:tblLook w:val="04A0" w:firstRow="1" w:lastRow="0" w:firstColumn="1" w:lastColumn="0" w:noHBand="0" w:noVBand="1"/>
      </w:tblPr>
      <w:tblGrid>
        <w:gridCol w:w="2879"/>
        <w:gridCol w:w="4861"/>
      </w:tblGrid>
      <w:tr w:rsidR="000F4A8E" w14:paraId="76DE2AE0" w14:textId="77777777" w:rsidTr="006F17FD">
        <w:tc>
          <w:tcPr>
            <w:tcW w:w="7740" w:type="dxa"/>
            <w:gridSpan w:val="2"/>
          </w:tcPr>
          <w:p w14:paraId="721DA8B5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7FDA56F1" w14:textId="77777777" w:rsidTr="006F17FD">
        <w:tc>
          <w:tcPr>
            <w:tcW w:w="2879" w:type="dxa"/>
          </w:tcPr>
          <w:p w14:paraId="441FCEC8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4861" w:type="dxa"/>
          </w:tcPr>
          <w:p w14:paraId="134CAECB" w14:textId="77777777" w:rsidR="000F4A8E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</w:p>
        </w:tc>
      </w:tr>
      <w:tr w:rsidR="000F4A8E" w14:paraId="1DDE8253" w14:textId="77777777" w:rsidTr="006F17FD">
        <w:tc>
          <w:tcPr>
            <w:tcW w:w="2879" w:type="dxa"/>
          </w:tcPr>
          <w:p w14:paraId="76465A6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44DDD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4861" w:type="dxa"/>
          </w:tcPr>
          <w:p w14:paraId="04070F31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strator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</w:p>
        </w:tc>
      </w:tr>
      <w:tr w:rsidR="000F4A8E" w14:paraId="58CB1603" w14:textId="77777777" w:rsidTr="006F17FD">
        <w:tc>
          <w:tcPr>
            <w:tcW w:w="2879" w:type="dxa"/>
          </w:tcPr>
          <w:p w14:paraId="7C3A747A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699373B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r w:rsidRPr="00F17B82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Owner</w:t>
            </w:r>
          </w:p>
        </w:tc>
      </w:tr>
      <w:tr w:rsidR="000F4A8E" w14:paraId="05B6E5BB" w14:textId="77777777" w:rsidTr="006F17FD">
        <w:tc>
          <w:tcPr>
            <w:tcW w:w="2879" w:type="dxa"/>
          </w:tcPr>
          <w:p w14:paraId="02184577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4861" w:type="dxa"/>
          </w:tcPr>
          <w:p w14:paraId="782D8792" w14:textId="77777777" w:rsidR="000F4A8E" w:rsidRPr="000272D4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60A72B3B" w14:textId="77777777" w:rsidTr="006F17FD">
        <w:tc>
          <w:tcPr>
            <w:tcW w:w="7740" w:type="dxa"/>
            <w:gridSpan w:val="2"/>
          </w:tcPr>
          <w:p w14:paraId="5497DA86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0F4A8E" w14:paraId="2C189332" w14:textId="77777777" w:rsidTr="006F17FD">
        <w:tc>
          <w:tcPr>
            <w:tcW w:w="2879" w:type="dxa"/>
          </w:tcPr>
          <w:p w14:paraId="08326D80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4861" w:type="dxa"/>
          </w:tcPr>
          <w:p w14:paraId="119F6CAB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6750B1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130BED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pilkan</w:t>
            </w:r>
            <w:proofErr w:type="spellEnd"/>
          </w:p>
        </w:tc>
      </w:tr>
      <w:tr w:rsidR="000F4A8E" w14:paraId="08419B53" w14:textId="77777777" w:rsidTr="006F17FD">
        <w:tc>
          <w:tcPr>
            <w:tcW w:w="2879" w:type="dxa"/>
          </w:tcPr>
          <w:p w14:paraId="45D3AC0C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647C1BC1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0946659B" w14:textId="77777777" w:rsidTr="006F17FD">
        <w:tc>
          <w:tcPr>
            <w:tcW w:w="2879" w:type="dxa"/>
          </w:tcPr>
          <w:p w14:paraId="57F07B52" w14:textId="77777777" w:rsidR="000F4A8E" w:rsidRPr="00CA40A4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CA40A4">
              <w:rPr>
                <w:rFonts w:ascii="Times New Roman" w:hAnsi="Times New Roman" w:cs="Times New Roman"/>
                <w:sz w:val="24"/>
              </w:rPr>
              <w:t>Memasukan</w:t>
            </w:r>
            <w:proofErr w:type="spellEnd"/>
            <w:r w:rsidRPr="00CA40A4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Username</w:t>
            </w:r>
            <w:r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CA40A4">
              <w:rPr>
                <w:rFonts w:ascii="Times New Roman" w:hAnsi="Times New Roman" w:cs="Times New Roman"/>
                <w:sz w:val="24"/>
              </w:rPr>
              <w:t xml:space="preserve">dan </w:t>
            </w:r>
            <w:r w:rsidRPr="006869A6">
              <w:rPr>
                <w:rFonts w:ascii="Times New Roman" w:hAnsi="Times New Roman" w:cs="Times New Roman"/>
                <w:i/>
                <w:sz w:val="24"/>
              </w:rPr>
              <w:t>Password</w:t>
            </w:r>
          </w:p>
        </w:tc>
        <w:tc>
          <w:tcPr>
            <w:tcW w:w="4861" w:type="dxa"/>
          </w:tcPr>
          <w:p w14:paraId="3FB7CD29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oco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ju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basis data</w:t>
            </w:r>
          </w:p>
        </w:tc>
      </w:tr>
      <w:tr w:rsidR="000F4A8E" w14:paraId="73E8A146" w14:textId="77777777" w:rsidTr="006F17FD">
        <w:tc>
          <w:tcPr>
            <w:tcW w:w="2879" w:type="dxa"/>
          </w:tcPr>
          <w:p w14:paraId="6CB4984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674241F1" w14:textId="77777777" w:rsidR="000F4A8E" w:rsidRPr="002D6BD6" w:rsidRDefault="000F4A8E" w:rsidP="006F17FD">
            <w:pPr>
              <w:pStyle w:val="ListParagraph"/>
              <w:numPr>
                <w:ilvl w:val="0"/>
                <w:numId w:val="25"/>
              </w:numPr>
              <w:spacing w:after="16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i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valid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halam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17B82">
              <w:rPr>
                <w:rFonts w:ascii="Times New Roman" w:hAnsi="Times New Roman" w:cs="Times New Roman"/>
                <w:i/>
                <w:sz w:val="24"/>
                <w:szCs w:val="24"/>
              </w:rPr>
              <w:t>Own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0F4A8E" w14:paraId="4EEA08BC" w14:textId="77777777" w:rsidTr="006F17FD">
        <w:tc>
          <w:tcPr>
            <w:tcW w:w="7740" w:type="dxa"/>
            <w:gridSpan w:val="2"/>
          </w:tcPr>
          <w:p w14:paraId="3E7FFBC2" w14:textId="77777777" w:rsidR="000F4A8E" w:rsidRPr="00135241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6750B1">
              <w:rPr>
                <w:rFonts w:ascii="Times New Roman" w:hAnsi="Times New Roman" w:cs="Times New Roman"/>
                <w:sz w:val="24"/>
                <w:szCs w:val="24"/>
              </w:rPr>
              <w:t>Skenari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lternatif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ik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gaga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</w:tr>
      <w:tr w:rsidR="000F4A8E" w14:paraId="63EC59E5" w14:textId="77777777" w:rsidTr="006F17FD">
        <w:tc>
          <w:tcPr>
            <w:tcW w:w="2879" w:type="dxa"/>
          </w:tcPr>
          <w:p w14:paraId="035DE42D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4861" w:type="dxa"/>
          </w:tcPr>
          <w:p w14:paraId="44073796" w14:textId="77777777" w:rsidR="000F4A8E" w:rsidRDefault="000F4A8E" w:rsidP="006F17FD">
            <w:p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17DC5D01" w14:textId="77777777" w:rsidTr="006F17FD">
        <w:tc>
          <w:tcPr>
            <w:tcW w:w="2879" w:type="dxa"/>
          </w:tcPr>
          <w:p w14:paraId="7D418F50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4861" w:type="dxa"/>
          </w:tcPr>
          <w:p w14:paraId="5723EA32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ind w:left="431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</w:p>
        </w:tc>
      </w:tr>
      <w:tr w:rsidR="000F4A8E" w14:paraId="328B4DCE" w14:textId="77777777" w:rsidTr="006F17FD">
        <w:tc>
          <w:tcPr>
            <w:tcW w:w="2879" w:type="dxa"/>
          </w:tcPr>
          <w:p w14:paraId="7BE8A4DC" w14:textId="77777777" w:rsidR="000F4A8E" w:rsidRPr="002D6BD6" w:rsidRDefault="000F4A8E" w:rsidP="006F17FD">
            <w:pPr>
              <w:pStyle w:val="ListParagraph"/>
              <w:numPr>
                <w:ilvl w:val="0"/>
                <w:numId w:val="26"/>
              </w:numPr>
              <w:spacing w:after="160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>Memasukan</w:t>
            </w:r>
            <w:proofErr w:type="spellEnd"/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Username</w:t>
            </w:r>
            <w:r w:rsidRPr="002D6BD6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r w:rsidRPr="006869A6">
              <w:rPr>
                <w:rFonts w:ascii="Times New Roman" w:hAnsi="Times New Roman" w:cs="Times New Roman"/>
                <w:i/>
                <w:sz w:val="24"/>
                <w:szCs w:val="24"/>
              </w:rPr>
              <w:t>Password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n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Select </w:t>
            </w:r>
            <w:proofErr w:type="spellStart"/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Recaptcha</w:t>
            </w:r>
            <w:proofErr w:type="spellEnd"/>
          </w:p>
        </w:tc>
        <w:tc>
          <w:tcPr>
            <w:tcW w:w="4861" w:type="dxa"/>
          </w:tcPr>
          <w:p w14:paraId="2709804A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</w:p>
        </w:tc>
      </w:tr>
      <w:tr w:rsidR="000F4A8E" w14:paraId="5687F8B9" w14:textId="77777777" w:rsidTr="006F17FD">
        <w:tc>
          <w:tcPr>
            <w:tcW w:w="2879" w:type="dxa"/>
          </w:tcPr>
          <w:p w14:paraId="2534B726" w14:textId="77777777" w:rsidR="000F4A8E" w:rsidRPr="002D6BD6" w:rsidRDefault="000F4A8E" w:rsidP="006F17FD">
            <w:pPr>
              <w:spacing w:after="1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4861" w:type="dxa"/>
          </w:tcPr>
          <w:p w14:paraId="7262E213" w14:textId="77777777" w:rsidR="000F4A8E" w:rsidRDefault="000F4A8E" w:rsidP="006F17FD">
            <w:pPr>
              <w:spacing w:after="16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aku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wena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2D6BD6">
              <w:rPr>
                <w:rFonts w:ascii="Times New Roman" w:hAnsi="Times New Roman" w:cs="Times New Roman"/>
                <w:i/>
                <w:sz w:val="24"/>
                <w:szCs w:val="24"/>
              </w:rPr>
              <w:t>istrator</w:t>
            </w:r>
          </w:p>
        </w:tc>
      </w:tr>
    </w:tbl>
    <w:p w14:paraId="6153F82C" w14:textId="77777777" w:rsidR="000F4A8E" w:rsidRPr="00B51029" w:rsidRDefault="000F4A8E" w:rsidP="000F4A8E">
      <w:pPr>
        <w:pStyle w:val="ListParagraph"/>
        <w:spacing w:line="360" w:lineRule="auto"/>
        <w:ind w:left="450"/>
        <w:rPr>
          <w:rFonts w:ascii="Times New Roman" w:hAnsi="Times New Roman" w:cs="Times New Roman"/>
          <w:color w:val="000000"/>
          <w:sz w:val="24"/>
          <w:szCs w:val="24"/>
        </w:rPr>
      </w:pPr>
    </w:p>
    <w:p w14:paraId="28E50221" w14:textId="075EDBF4" w:rsidR="00CA40A4" w:rsidRPr="000F4A8E" w:rsidRDefault="00CA40A4" w:rsidP="00B46FF4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lastRenderedPageBreak/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roduk</w:t>
      </w:r>
      <w:proofErr w:type="spellEnd"/>
    </w:p>
    <w:p w14:paraId="0211DAD0" w14:textId="77777777" w:rsidR="000F4A8E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020401E8" w14:textId="77777777" w:rsidR="000F4A8E" w:rsidRPr="001B36AB" w:rsidRDefault="000F4A8E" w:rsidP="000F4A8E">
      <w:pPr>
        <w:pStyle w:val="Caption"/>
        <w:keepNext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" w:name="_Toc535357914"/>
      <w:bookmarkStart w:id="10" w:name="_Toc535359602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9"/>
      <w:bookmarkEnd w:id="10"/>
      <w:proofErr w:type="spellEnd"/>
    </w:p>
    <w:tbl>
      <w:tblPr>
        <w:tblStyle w:val="TableGrid"/>
        <w:tblW w:w="7772" w:type="dxa"/>
        <w:tblInd w:w="445" w:type="dxa"/>
        <w:tblLook w:val="04A0" w:firstRow="1" w:lastRow="0" w:firstColumn="1" w:lastColumn="0" w:noHBand="0" w:noVBand="1"/>
      </w:tblPr>
      <w:tblGrid>
        <w:gridCol w:w="1962"/>
        <w:gridCol w:w="5810"/>
      </w:tblGrid>
      <w:tr w:rsidR="000F4A8E" w14:paraId="5080D8CF" w14:textId="77777777" w:rsidTr="006F17FD">
        <w:tc>
          <w:tcPr>
            <w:tcW w:w="7772" w:type="dxa"/>
            <w:gridSpan w:val="2"/>
          </w:tcPr>
          <w:p w14:paraId="6EC9D86E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0F4A8E" w14:paraId="09ED5154" w14:textId="77777777" w:rsidTr="006F17FD">
        <w:tc>
          <w:tcPr>
            <w:tcW w:w="1962" w:type="dxa"/>
          </w:tcPr>
          <w:p w14:paraId="7A0A624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810" w:type="dxa"/>
          </w:tcPr>
          <w:p w14:paraId="7B6918E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DD77F44" w14:textId="77777777" w:rsidTr="006F17FD">
        <w:tc>
          <w:tcPr>
            <w:tcW w:w="1962" w:type="dxa"/>
          </w:tcPr>
          <w:p w14:paraId="7055BD48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810" w:type="dxa"/>
          </w:tcPr>
          <w:p w14:paraId="244B751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75E93A70" w14:textId="77777777" w:rsidTr="006F17FD">
        <w:tc>
          <w:tcPr>
            <w:tcW w:w="1962" w:type="dxa"/>
          </w:tcPr>
          <w:p w14:paraId="4F3A4F56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810" w:type="dxa"/>
          </w:tcPr>
          <w:p w14:paraId="0B0264FF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roses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n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gun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lihat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hapus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p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a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ad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4890A01A" w14:textId="77777777" w:rsidTr="006F17FD">
        <w:tc>
          <w:tcPr>
            <w:tcW w:w="1962" w:type="dxa"/>
          </w:tcPr>
          <w:p w14:paraId="0F73D68C" w14:textId="77777777" w:rsidR="000F4A8E" w:rsidRPr="000C3663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710FB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69FA7613" w14:textId="77777777" w:rsidR="000F4A8E" w:rsidRPr="00450D9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0F4A8E" w14:paraId="0ACAB908" w14:textId="77777777" w:rsidTr="006F17FD">
        <w:tc>
          <w:tcPr>
            <w:tcW w:w="1962" w:type="dxa"/>
          </w:tcPr>
          <w:p w14:paraId="6F5AE02E" w14:textId="77777777" w:rsidR="000F4A8E" w:rsidRPr="00710FB4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810" w:type="dxa"/>
          </w:tcPr>
          <w:p w14:paraId="0C5743A5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0F4A8E" w14:paraId="68780ADE" w14:textId="77777777" w:rsidTr="006F17FD">
        <w:tc>
          <w:tcPr>
            <w:tcW w:w="1962" w:type="dxa"/>
          </w:tcPr>
          <w:p w14:paraId="1E292234" w14:textId="77777777" w:rsidR="000F4A8E" w:rsidRPr="0061134F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810" w:type="dxa"/>
          </w:tcPr>
          <w:p w14:paraId="2B11E482" w14:textId="77777777" w:rsidR="000F4A8E" w:rsidRPr="009265E1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47C0F38" w14:textId="77777777" w:rsidTr="006F17FD">
        <w:tc>
          <w:tcPr>
            <w:tcW w:w="1962" w:type="dxa"/>
          </w:tcPr>
          <w:p w14:paraId="6045D6F7" w14:textId="77777777" w:rsidR="000F4A8E" w:rsidRDefault="000F4A8E" w:rsidP="006F17FD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122A84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810" w:type="dxa"/>
          </w:tcPr>
          <w:p w14:paraId="7254A648" w14:textId="77777777" w:rsidR="000F4A8E" w:rsidRDefault="000F4A8E" w:rsidP="006F17F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0F4A8E" w14:paraId="0F5DC68E" w14:textId="77777777" w:rsidTr="006F17FD">
        <w:trPr>
          <w:trHeight w:val="862"/>
        </w:trPr>
        <w:tc>
          <w:tcPr>
            <w:tcW w:w="1962" w:type="dxa"/>
          </w:tcPr>
          <w:p w14:paraId="1660A2F3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proofErr w:type="spellStart"/>
            <w:r w:rsidRPr="00A43C48"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  <w:tc>
          <w:tcPr>
            <w:tcW w:w="5810" w:type="dxa"/>
          </w:tcPr>
          <w:p w14:paraId="1458025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</w:p>
        </w:tc>
      </w:tr>
      <w:tr w:rsidR="000F4A8E" w14:paraId="380AD94B" w14:textId="77777777" w:rsidTr="006F17FD">
        <w:trPr>
          <w:trHeight w:val="862"/>
        </w:trPr>
        <w:tc>
          <w:tcPr>
            <w:tcW w:w="1962" w:type="dxa"/>
          </w:tcPr>
          <w:p w14:paraId="1B96E2FF" w14:textId="77777777" w:rsidR="000F4A8E" w:rsidRPr="00A43C48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am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068F06F7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tambah</w:t>
            </w:r>
            <w:proofErr w:type="spellEnd"/>
          </w:p>
        </w:tc>
      </w:tr>
      <w:tr w:rsidR="000F4A8E" w14:paraId="4BBE4D65" w14:textId="77777777" w:rsidTr="006F17FD">
        <w:trPr>
          <w:trHeight w:val="1612"/>
        </w:trPr>
        <w:tc>
          <w:tcPr>
            <w:tcW w:w="1962" w:type="dxa"/>
          </w:tcPr>
          <w:p w14:paraId="133EE87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upda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mpan</w:t>
            </w:r>
            <w:proofErr w:type="spellEnd"/>
          </w:p>
        </w:tc>
        <w:tc>
          <w:tcPr>
            <w:tcW w:w="5810" w:type="dxa"/>
          </w:tcPr>
          <w:p w14:paraId="6F69DFDE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ub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ubah</w:t>
            </w:r>
            <w:proofErr w:type="spellEnd"/>
          </w:p>
        </w:tc>
      </w:tr>
      <w:tr w:rsidR="000F4A8E" w14:paraId="4C0A8BC1" w14:textId="77777777" w:rsidTr="006F17FD">
        <w:trPr>
          <w:trHeight w:val="1360"/>
        </w:trPr>
        <w:tc>
          <w:tcPr>
            <w:tcW w:w="1962" w:type="dxa"/>
          </w:tcPr>
          <w:p w14:paraId="5EABFE5F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delet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uncu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s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1170">
              <w:rPr>
                <w:rFonts w:ascii="Times New Roman" w:hAnsi="Times New Roman" w:cs="Times New Roman"/>
                <w:i/>
                <w:sz w:val="24"/>
                <w:szCs w:val="24"/>
              </w:rPr>
              <w:t>yes</w:t>
            </w:r>
          </w:p>
        </w:tc>
        <w:tc>
          <w:tcPr>
            <w:tcW w:w="5810" w:type="dxa"/>
          </w:tcPr>
          <w:p w14:paraId="074A64D2" w14:textId="77777777" w:rsidR="000F4A8E" w:rsidRDefault="000F4A8E" w:rsidP="006F17FD">
            <w:pPr>
              <w:pStyle w:val="ListParagraph"/>
              <w:numPr>
                <w:ilvl w:val="0"/>
                <w:numId w:val="27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</w:rPr>
              <w:t>produk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telah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diolah</w:t>
            </w:r>
            <w:proofErr w:type="spellEnd"/>
          </w:p>
        </w:tc>
      </w:tr>
    </w:tbl>
    <w:p w14:paraId="655B7E87" w14:textId="77777777" w:rsidR="000F4A8E" w:rsidRPr="00B46FF4" w:rsidRDefault="000F4A8E" w:rsidP="000F4A8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748F6B13" w14:textId="502556FF" w:rsidR="00CA40A4" w:rsidRPr="000F4A8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esanan</w:t>
      </w:r>
      <w:proofErr w:type="spellEnd"/>
    </w:p>
    <w:p w14:paraId="5E6FB029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emesan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7DC5EC7B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430"/>
        <w:gridCol w:w="5336"/>
      </w:tblGrid>
      <w:tr w:rsidR="00783C9E" w14:paraId="158161C4" w14:textId="77777777" w:rsidTr="00216CE1">
        <w:tc>
          <w:tcPr>
            <w:tcW w:w="7766" w:type="dxa"/>
            <w:gridSpan w:val="2"/>
          </w:tcPr>
          <w:p w14:paraId="2D0E37D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2CB831DC" w14:textId="77777777" w:rsidTr="00216CE1">
        <w:tc>
          <w:tcPr>
            <w:tcW w:w="2430" w:type="dxa"/>
          </w:tcPr>
          <w:p w14:paraId="1F905F3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36" w:type="dxa"/>
          </w:tcPr>
          <w:p w14:paraId="00A09D1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</w:rPr>
              <w:t xml:space="preserve">Data  </w:t>
            </w:r>
            <w:proofErr w:type="spellStart"/>
            <w:r>
              <w:rPr>
                <w:rFonts w:ascii="Times New Roman" w:hAnsi="Times New Roman" w:cs="Times New Roman"/>
              </w:rPr>
              <w:t>pemesanan</w:t>
            </w:r>
            <w:proofErr w:type="spellEnd"/>
          </w:p>
        </w:tc>
      </w:tr>
      <w:tr w:rsidR="00783C9E" w14:paraId="7326D6DF" w14:textId="77777777" w:rsidTr="00216CE1">
        <w:tc>
          <w:tcPr>
            <w:tcW w:w="2430" w:type="dxa"/>
          </w:tcPr>
          <w:p w14:paraId="315D93F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336" w:type="dxa"/>
          </w:tcPr>
          <w:p w14:paraId="6E028EA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38257B">
              <w:rPr>
                <w:rFonts w:ascii="Times New Roman" w:hAnsi="Times New Roman" w:cs="Times New Roman"/>
              </w:rPr>
              <w:t>Mengelola</w:t>
            </w:r>
            <w:proofErr w:type="spellEnd"/>
            <w:r w:rsidRPr="0038257B">
              <w:rPr>
                <w:rFonts w:ascii="Times New Roman" w:hAnsi="Times New Roman" w:cs="Times New Roman"/>
              </w:rPr>
              <w:t xml:space="preserve"> data </w:t>
            </w:r>
            <w:proofErr w:type="spellStart"/>
            <w:r w:rsidRPr="0038257B">
              <w:rPr>
                <w:rFonts w:ascii="Times New Roman" w:hAnsi="Times New Roman" w:cs="Times New Roman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</w:rPr>
              <w:t>produk</w:t>
            </w:r>
            <w:proofErr w:type="spellEnd"/>
          </w:p>
        </w:tc>
      </w:tr>
      <w:tr w:rsidR="00783C9E" w14:paraId="228122DB" w14:textId="77777777" w:rsidTr="00216CE1">
        <w:tc>
          <w:tcPr>
            <w:tcW w:w="2430" w:type="dxa"/>
          </w:tcPr>
          <w:p w14:paraId="340E0E8A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336" w:type="dxa"/>
          </w:tcPr>
          <w:p w14:paraId="1A50A2C5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72238C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478A4D99" w14:textId="77777777" w:rsidTr="00216CE1">
        <w:tc>
          <w:tcPr>
            <w:tcW w:w="2430" w:type="dxa"/>
          </w:tcPr>
          <w:p w14:paraId="4F22E36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6" w:type="dxa"/>
          </w:tcPr>
          <w:p w14:paraId="0879E672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proofErr w:type="spellEnd"/>
          </w:p>
        </w:tc>
      </w:tr>
      <w:tr w:rsidR="00783C9E" w14:paraId="04B834EA" w14:textId="77777777" w:rsidTr="00216CE1">
        <w:tc>
          <w:tcPr>
            <w:tcW w:w="2430" w:type="dxa"/>
          </w:tcPr>
          <w:p w14:paraId="1FCFCA8A" w14:textId="77777777" w:rsidR="00783C9E" w:rsidRPr="000C3663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336" w:type="dxa"/>
          </w:tcPr>
          <w:p w14:paraId="0199CF74" w14:textId="77777777" w:rsidR="00783C9E" w:rsidRPr="0072238C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70EBF80" w14:textId="77777777" w:rsidTr="00216CE1">
        <w:tc>
          <w:tcPr>
            <w:tcW w:w="2430" w:type="dxa"/>
          </w:tcPr>
          <w:p w14:paraId="29D2A916" w14:textId="77777777" w:rsidR="00783C9E" w:rsidRPr="0061134F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336" w:type="dxa"/>
          </w:tcPr>
          <w:p w14:paraId="11AD792F" w14:textId="77777777" w:rsidR="00783C9E" w:rsidRPr="009265E1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783C9E" w14:paraId="1CFE6DC3" w14:textId="77777777" w:rsidTr="00216CE1">
        <w:tc>
          <w:tcPr>
            <w:tcW w:w="2430" w:type="dxa"/>
          </w:tcPr>
          <w:p w14:paraId="1BD57545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36" w:type="dxa"/>
          </w:tcPr>
          <w:p w14:paraId="670099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5E836DF7" w14:textId="77777777" w:rsidTr="00216CE1">
        <w:tc>
          <w:tcPr>
            <w:tcW w:w="2430" w:type="dxa"/>
          </w:tcPr>
          <w:p w14:paraId="67C59A38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rod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bel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i</w:t>
            </w:r>
            <w:proofErr w:type="spellEnd"/>
          </w:p>
        </w:tc>
        <w:tc>
          <w:tcPr>
            <w:tcW w:w="5336" w:type="dxa"/>
          </w:tcPr>
          <w:p w14:paraId="22BA4205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ar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as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ranja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anj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83C9E" w14:paraId="12A0C80B" w14:textId="77777777" w:rsidTr="00216CE1">
        <w:tc>
          <w:tcPr>
            <w:tcW w:w="2430" w:type="dxa"/>
          </w:tcPr>
          <w:p w14:paraId="731E86C0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les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lanja</w:t>
            </w:r>
            <w:proofErr w:type="spellEnd"/>
          </w:p>
        </w:tc>
        <w:tc>
          <w:tcPr>
            <w:tcW w:w="5336" w:type="dxa"/>
          </w:tcPr>
          <w:p w14:paraId="752474C6" w14:textId="77777777" w:rsidR="00783C9E" w:rsidRDefault="00783C9E" w:rsidP="00216CE1">
            <w:pPr>
              <w:pStyle w:val="ListParagraph"/>
              <w:numPr>
                <w:ilvl w:val="0"/>
                <w:numId w:val="29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yimp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kelola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i </w:t>
            </w:r>
            <w:r w:rsidRPr="00012122">
              <w:rPr>
                <w:rFonts w:ascii="Times New Roman" w:hAnsi="Times New Roman" w:cs="Times New Roman"/>
                <w:i/>
                <w:sz w:val="24"/>
                <w:szCs w:val="24"/>
              </w:rPr>
              <w:t>database</w:t>
            </w:r>
          </w:p>
        </w:tc>
      </w:tr>
      <w:tr w:rsidR="00783C9E" w14:paraId="04067043" w14:textId="77777777" w:rsidTr="00216CE1">
        <w:tc>
          <w:tcPr>
            <w:tcW w:w="2430" w:type="dxa"/>
          </w:tcPr>
          <w:p w14:paraId="3D270811" w14:textId="77777777" w:rsidR="00783C9E" w:rsidRPr="00A15605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Kondisi</w:t>
            </w:r>
            <w:proofErr w:type="spellEnd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A15605"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336" w:type="dxa"/>
          </w:tcPr>
          <w:p w14:paraId="1D6D4540" w14:textId="77777777" w:rsidR="00783C9E" w:rsidRPr="009B7AB1" w:rsidRDefault="00783C9E" w:rsidP="00216CE1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pemesanan</w:t>
            </w:r>
            <w:proofErr w:type="spellEnd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B7AB1"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5FB725E1" w14:textId="77777777" w:rsidR="000F4A8E" w:rsidRPr="00783C9E" w:rsidRDefault="000F4A8E" w:rsidP="00783C9E">
      <w:pPr>
        <w:spacing w:line="360" w:lineRule="auto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49854A6" w14:textId="4EE5ED88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Pembayaran</w:t>
      </w:r>
      <w:proofErr w:type="spellEnd"/>
    </w:p>
    <w:p w14:paraId="2B3A648B" w14:textId="77777777" w:rsidR="00783C9E" w:rsidRDefault="00783C9E" w:rsidP="00783C9E">
      <w:pPr>
        <w:pStyle w:val="ListParagraph"/>
        <w:spacing w:line="360" w:lineRule="auto"/>
        <w:ind w:left="414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data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proofErr w:type="spellStart"/>
      <w:r w:rsidRPr="00260A72">
        <w:rPr>
          <w:rFonts w:ascii="Times New Roman" w:hAnsi="Times New Roman" w:cs="Times New Roman"/>
          <w:color w:val="000000"/>
          <w:sz w:val="24"/>
          <w:szCs w:val="24"/>
        </w:rPr>
        <w:t>pembayaran</w:t>
      </w:r>
      <w:proofErr w:type="spellEnd"/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7A2FFC6A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sz w:val="24"/>
          <w:szCs w:val="24"/>
        </w:rPr>
      </w:pP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98"/>
        <w:gridCol w:w="5368"/>
      </w:tblGrid>
      <w:tr w:rsidR="00783C9E" w14:paraId="1BAF331D" w14:textId="77777777" w:rsidTr="00216CE1">
        <w:tc>
          <w:tcPr>
            <w:tcW w:w="7766" w:type="dxa"/>
            <w:gridSpan w:val="2"/>
          </w:tcPr>
          <w:p w14:paraId="1DF3592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55B6F137" w14:textId="77777777" w:rsidTr="00216CE1">
        <w:tc>
          <w:tcPr>
            <w:tcW w:w="2398" w:type="dxa"/>
          </w:tcPr>
          <w:p w14:paraId="2B48972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368" w:type="dxa"/>
          </w:tcPr>
          <w:p w14:paraId="1ADAC4A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Data 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7884A2A2" w14:textId="77777777" w:rsidTr="00216CE1">
        <w:tc>
          <w:tcPr>
            <w:tcW w:w="2398" w:type="dxa"/>
          </w:tcPr>
          <w:p w14:paraId="6650ADC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368" w:type="dxa"/>
          </w:tcPr>
          <w:p w14:paraId="4028CE71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17BA2032" w14:textId="77777777" w:rsidTr="00216CE1">
        <w:tc>
          <w:tcPr>
            <w:tcW w:w="2398" w:type="dxa"/>
          </w:tcPr>
          <w:p w14:paraId="13601C0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368" w:type="dxa"/>
          </w:tcPr>
          <w:p w14:paraId="6920506C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4A39BA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7861543B" w14:textId="77777777" w:rsidTr="00216CE1">
        <w:tc>
          <w:tcPr>
            <w:tcW w:w="2398" w:type="dxa"/>
          </w:tcPr>
          <w:p w14:paraId="5A71D349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68" w:type="dxa"/>
          </w:tcPr>
          <w:p w14:paraId="5BC38F67" w14:textId="77777777" w:rsidR="00783C9E" w:rsidRPr="004A39BA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</w:p>
        </w:tc>
      </w:tr>
      <w:tr w:rsidR="00783C9E" w14:paraId="08F6F985" w14:textId="77777777" w:rsidTr="00216CE1">
        <w:tc>
          <w:tcPr>
            <w:tcW w:w="2398" w:type="dxa"/>
          </w:tcPr>
          <w:p w14:paraId="48E95844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368" w:type="dxa"/>
          </w:tcPr>
          <w:p w14:paraId="3AEBF3DB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3BC36ADB" w14:textId="77777777" w:rsidTr="00216CE1">
        <w:tc>
          <w:tcPr>
            <w:tcW w:w="2398" w:type="dxa"/>
          </w:tcPr>
          <w:p w14:paraId="05CF187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368" w:type="dxa"/>
          </w:tcPr>
          <w:p w14:paraId="74E97892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tama</w:t>
            </w:r>
            <w:proofErr w:type="spellEnd"/>
          </w:p>
        </w:tc>
      </w:tr>
      <w:tr w:rsidR="00783C9E" w14:paraId="02DB4CC6" w14:textId="77777777" w:rsidTr="00216CE1">
        <w:tc>
          <w:tcPr>
            <w:tcW w:w="2398" w:type="dxa"/>
          </w:tcPr>
          <w:p w14:paraId="52E72A1A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368" w:type="dxa"/>
          </w:tcPr>
          <w:p w14:paraId="0946F96C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32787B8E" w14:textId="77777777" w:rsidTr="00216CE1">
        <w:tc>
          <w:tcPr>
            <w:tcW w:w="2398" w:type="dxa"/>
          </w:tcPr>
          <w:p w14:paraId="321D05AC" w14:textId="77777777" w:rsidR="00783C9E" w:rsidRPr="004A39BA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C1599B">
              <w:rPr>
                <w:rFonts w:ascii="Times New Roman" w:hAnsi="Times New Roman" w:cs="Times New Roman"/>
                <w:i/>
                <w:sz w:val="24"/>
                <w:szCs w:val="24"/>
              </w:rPr>
              <w:t>Membe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5368" w:type="dxa"/>
          </w:tcPr>
          <w:p w14:paraId="1E6F64BD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5090A">
              <w:rPr>
                <w:rFonts w:ascii="Times New Roman" w:hAnsi="Times New Roman" w:cs="Times New Roman"/>
                <w:i/>
                <w:sz w:val="24"/>
                <w:szCs w:val="24"/>
              </w:rPr>
              <w:t>form</w:t>
            </w:r>
            <w:r w:rsidRPr="004A39BA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783C9E" w14:paraId="06BF10B9" w14:textId="77777777" w:rsidTr="00216CE1">
        <w:tc>
          <w:tcPr>
            <w:tcW w:w="2398" w:type="dxa"/>
          </w:tcPr>
          <w:p w14:paraId="5328C8B5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form 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  <w:r w:rsidRPr="00404771">
              <w:rPr>
                <w:rFonts w:ascii="Times New Roman" w:hAnsi="Times New Roman" w:cs="Times New Roman"/>
                <w:i/>
                <w:sz w:val="24"/>
                <w:szCs w:val="24"/>
              </w:rPr>
              <w:t>uploa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foto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ukt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firmasi</w:t>
            </w:r>
            <w:proofErr w:type="spellEnd"/>
          </w:p>
        </w:tc>
        <w:tc>
          <w:tcPr>
            <w:tcW w:w="5368" w:type="dxa"/>
          </w:tcPr>
          <w:p w14:paraId="5EA8A497" w14:textId="77777777" w:rsidR="00783C9E" w:rsidRDefault="00783C9E" w:rsidP="00216CE1">
            <w:pPr>
              <w:pStyle w:val="ListParagraph"/>
              <w:numPr>
                <w:ilvl w:val="0"/>
                <w:numId w:val="30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berhasi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masuk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database.</w:t>
            </w:r>
          </w:p>
        </w:tc>
      </w:tr>
      <w:tr w:rsidR="00783C9E" w14:paraId="09260A8E" w14:textId="77777777" w:rsidTr="00216CE1">
        <w:tc>
          <w:tcPr>
            <w:tcW w:w="2398" w:type="dxa"/>
          </w:tcPr>
          <w:p w14:paraId="6AF130D8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368" w:type="dxa"/>
          </w:tcPr>
          <w:p w14:paraId="41EBABAE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1C83A022" w14:textId="77777777" w:rsidR="00783C9E" w:rsidRPr="004A39BA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0A5DFEE1" w14:textId="5039D161" w:rsidR="00CA40A4" w:rsidRDefault="00CA40A4" w:rsidP="004152C2">
      <w:pPr>
        <w:pStyle w:val="ListParagraph"/>
        <w:numPr>
          <w:ilvl w:val="0"/>
          <w:numId w:val="24"/>
        </w:numPr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/>
          <w:sz w:val="24"/>
          <w:szCs w:val="24"/>
        </w:rPr>
        <w:t>Laporan</w:t>
      </w:r>
      <w:proofErr w:type="spellEnd"/>
    </w:p>
    <w:p w14:paraId="162A3AF6" w14:textId="77777777" w:rsidR="00783C9E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lapora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>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6D24A803" w14:textId="77777777" w:rsidR="00783C9E" w:rsidRPr="001B36AB" w:rsidRDefault="00783C9E" w:rsidP="00783C9E">
      <w:pPr>
        <w:pStyle w:val="Caption"/>
        <w:keepNext/>
        <w:spacing w:after="160"/>
        <w:ind w:firstLine="450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1" w:name="_Toc535357918"/>
      <w:bookmarkStart w:id="12" w:name="_Toc535359606"/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lastRenderedPageBreak/>
        <w:t>Tabel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1B36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11"/>
      <w:bookmarkEnd w:id="12"/>
      <w:proofErr w:type="spellEnd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03F46B01" w14:textId="77777777" w:rsidTr="00216CE1">
        <w:tc>
          <w:tcPr>
            <w:tcW w:w="7766" w:type="dxa"/>
            <w:gridSpan w:val="2"/>
          </w:tcPr>
          <w:p w14:paraId="324E6138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5D89AFB8" w14:textId="77777777" w:rsidTr="00216CE1">
        <w:tc>
          <w:tcPr>
            <w:tcW w:w="2340" w:type="dxa"/>
          </w:tcPr>
          <w:p w14:paraId="52B9A7A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37629F65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Data 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783C9E" w14:paraId="4CB21E79" w14:textId="77777777" w:rsidTr="00216CE1">
        <w:tc>
          <w:tcPr>
            <w:tcW w:w="2340" w:type="dxa"/>
          </w:tcPr>
          <w:p w14:paraId="0627115F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426" w:type="dxa"/>
          </w:tcPr>
          <w:p w14:paraId="23D20FB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elola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</w:tr>
      <w:tr w:rsidR="00783C9E" w14:paraId="2972DBF0" w14:textId="77777777" w:rsidTr="00216CE1">
        <w:tc>
          <w:tcPr>
            <w:tcW w:w="2340" w:type="dxa"/>
          </w:tcPr>
          <w:p w14:paraId="6847E1D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  <w:tc>
          <w:tcPr>
            <w:tcW w:w="5426" w:type="dxa"/>
          </w:tcPr>
          <w:p w14:paraId="28B100A7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Proses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pengolah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rupak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atur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mengolah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250DB1"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3EC811C5" w14:textId="77777777" w:rsidTr="00216CE1">
        <w:tc>
          <w:tcPr>
            <w:tcW w:w="2340" w:type="dxa"/>
          </w:tcPr>
          <w:p w14:paraId="366C54CA" w14:textId="77777777" w:rsidR="00783C9E" w:rsidRPr="00250DB1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0C3663"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74FD919C" w14:textId="77777777" w:rsidR="00783C9E" w:rsidRPr="00534603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, Owner</w:t>
            </w:r>
          </w:p>
        </w:tc>
      </w:tr>
      <w:tr w:rsidR="00783C9E" w14:paraId="64533568" w14:textId="77777777" w:rsidTr="00216CE1">
        <w:tc>
          <w:tcPr>
            <w:tcW w:w="2340" w:type="dxa"/>
          </w:tcPr>
          <w:p w14:paraId="1C5E9566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r w:rsidRPr="0061134F">
              <w:rPr>
                <w:rFonts w:ascii="Times New Roman" w:hAnsi="Times New Roman" w:cs="Times New Roman"/>
                <w:sz w:val="24"/>
                <w:szCs w:val="24"/>
              </w:rPr>
              <w:t xml:space="preserve">yang </w:t>
            </w:r>
            <w:proofErr w:type="spellStart"/>
            <w:r w:rsidRPr="0061134F">
              <w:rPr>
                <w:rFonts w:ascii="Times New Roman" w:hAnsi="Times New Roman" w:cs="Times New Roman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426" w:type="dxa"/>
          </w:tcPr>
          <w:p w14:paraId="739633EE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sz w:val="24"/>
                <w:szCs w:val="24"/>
              </w:rPr>
              <w:t>Login</w:t>
            </w:r>
          </w:p>
        </w:tc>
      </w:tr>
      <w:tr w:rsidR="00783C9E" w14:paraId="44E617F3" w14:textId="77777777" w:rsidTr="00216CE1">
        <w:tc>
          <w:tcPr>
            <w:tcW w:w="2340" w:type="dxa"/>
          </w:tcPr>
          <w:p w14:paraId="6734D209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706A9BC0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</w:p>
        </w:tc>
      </w:tr>
      <w:tr w:rsidR="00783C9E" w14:paraId="1659365F" w14:textId="77777777" w:rsidTr="00216CE1">
        <w:tc>
          <w:tcPr>
            <w:tcW w:w="2340" w:type="dxa"/>
          </w:tcPr>
          <w:p w14:paraId="4A31A137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6D028FF2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1C00070D" w14:textId="77777777" w:rsidTr="00216CE1">
        <w:tc>
          <w:tcPr>
            <w:tcW w:w="2340" w:type="dxa"/>
          </w:tcPr>
          <w:p w14:paraId="77878CEF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 w:rsidRPr="00E86982"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mbayaran</w:t>
            </w:r>
            <w:proofErr w:type="spellEnd"/>
          </w:p>
        </w:tc>
        <w:tc>
          <w:tcPr>
            <w:tcW w:w="5426" w:type="dxa"/>
          </w:tcPr>
          <w:p w14:paraId="2636B66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>Menampilkan</w:t>
            </w:r>
            <w:proofErr w:type="spellEnd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lihan</w:t>
            </w:r>
            <w:proofErr w:type="spellEnd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E86982"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</w:p>
        </w:tc>
      </w:tr>
      <w:tr w:rsidR="00783C9E" w14:paraId="5B7E8B89" w14:textId="77777777" w:rsidTr="00216CE1">
        <w:tc>
          <w:tcPr>
            <w:tcW w:w="2340" w:type="dxa"/>
          </w:tcPr>
          <w:p w14:paraId="481B46B4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8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e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l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ombol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 xml:space="preserve">view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tau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bias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ngsung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A169F8">
              <w:rPr>
                <w:rFonts w:ascii="Times New Roman" w:hAnsi="Times New Roman" w:cs="Times New Roman"/>
                <w:i/>
                <w:sz w:val="24"/>
                <w:szCs w:val="24"/>
              </w:rPr>
              <w:t>download</w:t>
            </w:r>
          </w:p>
        </w:tc>
        <w:tc>
          <w:tcPr>
            <w:tcW w:w="5426" w:type="dxa"/>
          </w:tcPr>
          <w:p w14:paraId="59743E15" w14:textId="77777777" w:rsidR="00783C9E" w:rsidRPr="00E86982" w:rsidRDefault="00783C9E" w:rsidP="00216CE1">
            <w:pPr>
              <w:pStyle w:val="ListParagraph"/>
              <w:numPr>
                <w:ilvl w:val="0"/>
                <w:numId w:val="31"/>
              </w:numPr>
              <w:tabs>
                <w:tab w:val="left" w:pos="1428"/>
              </w:tabs>
              <w:spacing w:line="360" w:lineRule="auto"/>
              <w:ind w:left="346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uncul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pengatu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nceta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ingink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783C9E" w14:paraId="24F8F75F" w14:textId="77777777" w:rsidTr="00216CE1">
        <w:tc>
          <w:tcPr>
            <w:tcW w:w="2340" w:type="dxa"/>
          </w:tcPr>
          <w:p w14:paraId="20BBF3CB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426" w:type="dxa"/>
          </w:tcPr>
          <w:p w14:paraId="6584713C" w14:textId="77777777" w:rsidR="00783C9E" w:rsidRDefault="00783C9E" w:rsidP="00216CE1">
            <w:pPr>
              <w:pStyle w:val="ListParagraph"/>
              <w:tabs>
                <w:tab w:val="left" w:pos="1428"/>
              </w:tabs>
              <w:spacing w:line="360" w:lineRule="auto"/>
              <w:ind w:left="0"/>
              <w:jc w:val="both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Data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diolah</w:t>
            </w:r>
            <w:proofErr w:type="spellEnd"/>
          </w:p>
        </w:tc>
      </w:tr>
    </w:tbl>
    <w:p w14:paraId="6DF72634" w14:textId="77777777" w:rsidR="00783C9E" w:rsidRDefault="00783C9E" w:rsidP="00783C9E">
      <w:pPr>
        <w:pStyle w:val="ListParagraph"/>
        <w:tabs>
          <w:tab w:val="left" w:pos="1428"/>
        </w:tabs>
        <w:spacing w:line="360" w:lineRule="auto"/>
        <w:ind w:left="426"/>
        <w:jc w:val="both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6E462D2A" w14:textId="5A809F4D" w:rsidR="00CA40A4" w:rsidRPr="00783C9E" w:rsidRDefault="00CA40A4" w:rsidP="004152C2">
      <w:pPr>
        <w:pStyle w:val="ListParagraph"/>
        <w:numPr>
          <w:ilvl w:val="0"/>
          <w:numId w:val="24"/>
        </w:numPr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bookmarkStart w:id="13" w:name="_Hlk533195047"/>
      <w:proofErr w:type="spellStart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>Skenario</w:t>
      </w:r>
      <w:proofErr w:type="spellEnd"/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3C7F44" w:rsidRPr="003C7F44">
        <w:rPr>
          <w:rFonts w:ascii="Times New Roman" w:hAnsi="Times New Roman" w:cs="Times New Roman"/>
          <w:b/>
          <w:i/>
          <w:color w:val="000000"/>
          <w:sz w:val="24"/>
          <w:szCs w:val="24"/>
        </w:rPr>
        <w:t>Use Case</w:t>
      </w:r>
      <w:r w:rsidR="00F81B67" w:rsidRPr="00F81B67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 </w:t>
      </w:r>
      <w:r w:rsidRPr="00A84DFF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Data </w:t>
      </w:r>
      <w:bookmarkEnd w:id="13"/>
      <w:r w:rsidR="001014C9">
        <w:rPr>
          <w:rFonts w:ascii="Times New Roman" w:hAnsi="Times New Roman" w:cs="Times New Roman"/>
          <w:b/>
          <w:i/>
          <w:color w:val="000000"/>
          <w:sz w:val="24"/>
          <w:szCs w:val="24"/>
        </w:rPr>
        <w:t xml:space="preserve">Featured </w:t>
      </w:r>
      <w:r w:rsidR="001C083F">
        <w:rPr>
          <w:rFonts w:ascii="Times New Roman" w:hAnsi="Times New Roman" w:cs="Times New Roman"/>
          <w:b/>
          <w:i/>
          <w:color w:val="000000"/>
          <w:sz w:val="24"/>
          <w:szCs w:val="24"/>
        </w:rPr>
        <w:t>Bestseller</w:t>
      </w:r>
    </w:p>
    <w:p w14:paraId="17089F35" w14:textId="77777777" w:rsidR="00783C9E" w:rsidRPr="001A783C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dapu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Interaks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ntar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aktor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pengguna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eng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i/>
          <w:color w:val="000000"/>
          <w:sz w:val="24"/>
          <w:szCs w:val="24"/>
        </w:rPr>
        <w:t>Use Case</w:t>
      </w:r>
      <w:r w:rsidRPr="00F81B67">
        <w:rPr>
          <w:rFonts w:ascii="Times New Roman" w:hAnsi="Times New Roman" w:cs="Times New Roman"/>
          <w:i/>
          <w:color w:val="000000"/>
          <w:sz w:val="24"/>
          <w:szCs w:val="24"/>
        </w:rPr>
        <w:t xml:space="preserve"> </w:t>
      </w:r>
      <w:r w:rsidRPr="00260A72">
        <w:rPr>
          <w:rFonts w:ascii="Times New Roman" w:hAnsi="Times New Roman" w:cs="Times New Roman"/>
          <w:color w:val="000000"/>
          <w:sz w:val="24"/>
          <w:szCs w:val="24"/>
        </w:rPr>
        <w:t xml:space="preserve">data </w:t>
      </w:r>
      <w:r>
        <w:rPr>
          <w:rFonts w:ascii="Times New Roman" w:hAnsi="Times New Roman" w:cs="Times New Roman"/>
          <w:i/>
          <w:color w:val="000000"/>
          <w:sz w:val="24"/>
          <w:szCs w:val="24"/>
        </w:rPr>
        <w:t xml:space="preserve">Bestseller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ijelaskan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dalam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sebagai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/>
          <w:sz w:val="24"/>
          <w:szCs w:val="24"/>
        </w:rPr>
        <w:t>berikut</w:t>
      </w:r>
      <w:proofErr w:type="spellEnd"/>
      <w:r>
        <w:rPr>
          <w:rFonts w:ascii="Times New Roman" w:hAnsi="Times New Roman" w:cs="Times New Roman"/>
          <w:color w:val="000000"/>
          <w:sz w:val="24"/>
          <w:szCs w:val="24"/>
        </w:rPr>
        <w:t xml:space="preserve"> :</w:t>
      </w:r>
    </w:p>
    <w:p w14:paraId="40D082B4" w14:textId="77777777" w:rsidR="00783C9E" w:rsidRPr="00CB0A24" w:rsidRDefault="00783C9E" w:rsidP="00783C9E">
      <w:pPr>
        <w:pStyle w:val="Caption"/>
        <w:keepNext/>
        <w:ind w:firstLine="450"/>
        <w:rPr>
          <w:rFonts w:ascii="Times New Roman" w:hAnsi="Times New Roman" w:cs="Times New Roman"/>
          <w:i w:val="0"/>
          <w:sz w:val="24"/>
          <w:szCs w:val="24"/>
        </w:rPr>
      </w:pPr>
      <w:bookmarkStart w:id="14" w:name="_Toc535357919"/>
      <w:bookmarkStart w:id="15" w:name="_Toc535359607"/>
      <w:proofErr w:type="spellStart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>Tabel</w:t>
      </w:r>
      <w:proofErr w:type="spellEnd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3. 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Tabel_3. \* ARABIC </w:instrTex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>Skenario</w:t>
      </w:r>
      <w:proofErr w:type="spellEnd"/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3C7F44">
        <w:rPr>
          <w:rFonts w:ascii="Times New Roman" w:hAnsi="Times New Roman" w:cs="Times New Roman"/>
          <w:color w:val="auto"/>
          <w:sz w:val="24"/>
          <w:szCs w:val="24"/>
        </w:rPr>
        <w:t>Use Case</w:t>
      </w:r>
      <w:r w:rsidRPr="00CB0A24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>
        <w:rPr>
          <w:rFonts w:ascii="Times New Roman" w:hAnsi="Times New Roman" w:cs="Times New Roman"/>
          <w:color w:val="auto"/>
          <w:sz w:val="24"/>
          <w:szCs w:val="24"/>
        </w:rPr>
        <w:t xml:space="preserve">Featured </w:t>
      </w:r>
      <w:r w:rsidRPr="00CB0A24">
        <w:rPr>
          <w:rFonts w:ascii="Times New Roman" w:hAnsi="Times New Roman" w:cs="Times New Roman"/>
          <w:color w:val="auto"/>
          <w:sz w:val="24"/>
          <w:szCs w:val="24"/>
        </w:rPr>
        <w:t>Bestseller</w:t>
      </w:r>
      <w:bookmarkEnd w:id="14"/>
      <w:bookmarkEnd w:id="15"/>
    </w:p>
    <w:tbl>
      <w:tblPr>
        <w:tblStyle w:val="TableGrid"/>
        <w:tblW w:w="0" w:type="auto"/>
        <w:tblInd w:w="445" w:type="dxa"/>
        <w:tblLook w:val="04A0" w:firstRow="1" w:lastRow="0" w:firstColumn="1" w:lastColumn="0" w:noHBand="0" w:noVBand="1"/>
      </w:tblPr>
      <w:tblGrid>
        <w:gridCol w:w="2340"/>
        <w:gridCol w:w="5426"/>
      </w:tblGrid>
      <w:tr w:rsidR="00783C9E" w14:paraId="3494F656" w14:textId="77777777" w:rsidTr="00216CE1">
        <w:tc>
          <w:tcPr>
            <w:tcW w:w="7766" w:type="dxa"/>
            <w:gridSpan w:val="2"/>
          </w:tcPr>
          <w:p w14:paraId="1A33140D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Identifikasi</w:t>
            </w:r>
            <w:proofErr w:type="spellEnd"/>
          </w:p>
        </w:tc>
      </w:tr>
      <w:tr w:rsidR="00783C9E" w14:paraId="36616772" w14:textId="77777777" w:rsidTr="00216CE1">
        <w:tc>
          <w:tcPr>
            <w:tcW w:w="2340" w:type="dxa"/>
          </w:tcPr>
          <w:p w14:paraId="51BB233F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Nama</w:t>
            </w:r>
          </w:p>
        </w:tc>
        <w:tc>
          <w:tcPr>
            <w:tcW w:w="5426" w:type="dxa"/>
          </w:tcPr>
          <w:p w14:paraId="13441835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Featured Bestseller</w:t>
            </w:r>
          </w:p>
        </w:tc>
      </w:tr>
      <w:tr w:rsidR="00783C9E" w14:paraId="0047F041" w14:textId="77777777" w:rsidTr="00216CE1">
        <w:tc>
          <w:tcPr>
            <w:tcW w:w="2340" w:type="dxa"/>
          </w:tcPr>
          <w:p w14:paraId="51CA511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ujuan</w:t>
            </w:r>
            <w:proofErr w:type="spellEnd"/>
          </w:p>
        </w:tc>
        <w:tc>
          <w:tcPr>
            <w:tcW w:w="5426" w:type="dxa"/>
          </w:tcPr>
          <w:p w14:paraId="5996911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elola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086B6AFC" w14:textId="77777777" w:rsidTr="00216CE1">
        <w:tc>
          <w:tcPr>
            <w:tcW w:w="2340" w:type="dxa"/>
          </w:tcPr>
          <w:p w14:paraId="62D88E2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lastRenderedPageBreak/>
              <w:t>Deskripsi</w:t>
            </w:r>
            <w:proofErr w:type="spellEnd"/>
          </w:p>
        </w:tc>
        <w:tc>
          <w:tcPr>
            <w:tcW w:w="5426" w:type="dxa"/>
          </w:tcPr>
          <w:p w14:paraId="28D181C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roses</w:t>
            </w:r>
            <w:r>
              <w:t xml:space="preserve"> </w:t>
            </w:r>
            <w:proofErr w:type="spellStart"/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pengolahan</w:t>
            </w:r>
            <w:proofErr w:type="spellEnd"/>
            <w:r w:rsidRPr="00B31EEA"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rupa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roses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untuk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atur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gol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pada system.</w:t>
            </w:r>
          </w:p>
        </w:tc>
      </w:tr>
      <w:tr w:rsidR="00783C9E" w14:paraId="370402E6" w14:textId="77777777" w:rsidTr="00216CE1">
        <w:tc>
          <w:tcPr>
            <w:tcW w:w="2340" w:type="dxa"/>
          </w:tcPr>
          <w:p w14:paraId="1BF3FCEC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7A3AA620" w14:textId="77777777" w:rsidR="00783C9E" w:rsidRPr="00E86982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439E896" w14:textId="77777777" w:rsidTr="00216CE1">
        <w:tc>
          <w:tcPr>
            <w:tcW w:w="2340" w:type="dxa"/>
          </w:tcPr>
          <w:p w14:paraId="2FF01356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3C7F44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Use Case</w:t>
            </w:r>
            <w:r w:rsidRPr="00F81B6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erkaitan</w:t>
            </w:r>
            <w:proofErr w:type="spellEnd"/>
          </w:p>
        </w:tc>
        <w:tc>
          <w:tcPr>
            <w:tcW w:w="5426" w:type="dxa"/>
          </w:tcPr>
          <w:p w14:paraId="2822A5A8" w14:textId="77777777" w:rsidR="00783C9E" w:rsidRPr="002C0316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</w:pPr>
            <w:r w:rsidRPr="000E009D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Login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 </w:t>
            </w:r>
          </w:p>
        </w:tc>
      </w:tr>
      <w:tr w:rsidR="00783C9E" w14:paraId="64F26197" w14:textId="77777777" w:rsidTr="00216CE1">
        <w:tc>
          <w:tcPr>
            <w:tcW w:w="2340" w:type="dxa"/>
          </w:tcPr>
          <w:p w14:paraId="4C9C9211" w14:textId="77777777" w:rsidR="00783C9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2D9C6C45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65334D83" w14:textId="77777777" w:rsidTr="00216CE1">
        <w:tc>
          <w:tcPr>
            <w:tcW w:w="2340" w:type="dxa"/>
          </w:tcPr>
          <w:p w14:paraId="4196C57B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wal</w:t>
            </w:r>
            <w:proofErr w:type="spellEnd"/>
          </w:p>
        </w:tc>
        <w:tc>
          <w:tcPr>
            <w:tcW w:w="5426" w:type="dxa"/>
          </w:tcPr>
          <w:p w14:paraId="5022E18A" w14:textId="77777777" w:rsidR="00783C9E" w:rsidRPr="0018031E" w:rsidRDefault="00783C9E" w:rsidP="00216CE1">
            <w:pPr>
              <w:pStyle w:val="ListParagraph"/>
              <w:spacing w:line="360" w:lineRule="auto"/>
              <w:ind w:left="0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menu </w:t>
            </w:r>
            <w:r w:rsidRPr="00F44487"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Admin</w:t>
            </w:r>
          </w:p>
        </w:tc>
      </w:tr>
      <w:tr w:rsidR="00783C9E" w14:paraId="5B46D3A7" w14:textId="77777777" w:rsidTr="00216CE1">
        <w:tc>
          <w:tcPr>
            <w:tcW w:w="2340" w:type="dxa"/>
          </w:tcPr>
          <w:p w14:paraId="7C318762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tor</w:t>
            </w:r>
            <w:proofErr w:type="spellEnd"/>
          </w:p>
        </w:tc>
        <w:tc>
          <w:tcPr>
            <w:tcW w:w="5426" w:type="dxa"/>
          </w:tcPr>
          <w:p w14:paraId="1323B0EB" w14:textId="77777777" w:rsidR="00783C9E" w:rsidRDefault="00783C9E" w:rsidP="00216CE1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Reak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istem</w:t>
            </w:r>
            <w:proofErr w:type="spellEnd"/>
          </w:p>
        </w:tc>
      </w:tr>
      <w:tr w:rsidR="00783C9E" w14:paraId="49C5F65F" w14:textId="77777777" w:rsidTr="00216CE1">
        <w:tc>
          <w:tcPr>
            <w:tcW w:w="2340" w:type="dxa"/>
          </w:tcPr>
          <w:p w14:paraId="473294EB" w14:textId="77777777" w:rsidR="00783C9E" w:rsidRPr="0018031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 w:rsidRPr="00F44487">
              <w:rPr>
                <w:rFonts w:ascii="Times New Roman" w:hAnsi="Times New Roman" w:cs="Times New Roman"/>
                <w:i/>
                <w:sz w:val="24"/>
                <w:szCs w:val="24"/>
              </w:rPr>
              <w:t>Admi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menu Data </w:t>
            </w:r>
            <w:r w:rsidRPr="003F7D82">
              <w:rPr>
                <w:rFonts w:ascii="Times New Roman" w:hAnsi="Times New Roman" w:cs="Times New Roman"/>
                <w:i/>
                <w:sz w:val="24"/>
                <w:szCs w:val="24"/>
              </w:rPr>
              <w:t>Feature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7A87E0B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nampi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abel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</w:tr>
      <w:tr w:rsidR="00783C9E" w14:paraId="1E83A89D" w14:textId="77777777" w:rsidTr="00216CE1">
        <w:tc>
          <w:tcPr>
            <w:tcW w:w="2340" w:type="dxa"/>
          </w:tcPr>
          <w:p w14:paraId="4A89856F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ili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uk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>Bestseller</w:t>
            </w:r>
          </w:p>
        </w:tc>
        <w:tc>
          <w:tcPr>
            <w:tcW w:w="5426" w:type="dxa"/>
          </w:tcPr>
          <w:p w14:paraId="18D0D4E2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Akan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memunculk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buku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sesua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pili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.</w:t>
            </w:r>
          </w:p>
        </w:tc>
      </w:tr>
      <w:tr w:rsidR="00783C9E" w14:paraId="3A4E5AFE" w14:textId="77777777" w:rsidTr="00216CE1">
        <w:tc>
          <w:tcPr>
            <w:tcW w:w="2340" w:type="dxa"/>
          </w:tcPr>
          <w:p w14:paraId="3BE83F97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Kondisi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akhir</w:t>
            </w:r>
            <w:proofErr w:type="spellEnd"/>
          </w:p>
        </w:tc>
        <w:tc>
          <w:tcPr>
            <w:tcW w:w="5426" w:type="dxa"/>
          </w:tcPr>
          <w:p w14:paraId="57DC524E" w14:textId="77777777" w:rsidR="00783C9E" w:rsidRDefault="00783C9E" w:rsidP="00216CE1">
            <w:pPr>
              <w:pStyle w:val="ListParagraph"/>
              <w:numPr>
                <w:ilvl w:val="0"/>
                <w:numId w:val="32"/>
              </w:numPr>
              <w:spacing w:line="360" w:lineRule="auto"/>
              <w:jc w:val="both"/>
              <w:rPr>
                <w:rFonts w:ascii="Times New Roman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Data </w:t>
            </w:r>
            <w:r>
              <w:rPr>
                <w:rFonts w:ascii="Times New Roman" w:hAnsi="Times New Roman" w:cs="Times New Roman"/>
                <w:i/>
                <w:color w:val="000000"/>
                <w:sz w:val="24"/>
                <w:szCs w:val="24"/>
              </w:rPr>
              <w:t xml:space="preserve">Featured Bestseller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telah</w:t>
            </w:r>
            <w:proofErr w:type="spellEnd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color w:val="000000"/>
                <w:sz w:val="24"/>
                <w:szCs w:val="24"/>
              </w:rPr>
              <w:t>diolah</w:t>
            </w:r>
            <w:proofErr w:type="spellEnd"/>
          </w:p>
        </w:tc>
      </w:tr>
    </w:tbl>
    <w:p w14:paraId="0AE890D3" w14:textId="77777777" w:rsidR="00783C9E" w:rsidRPr="00E86982" w:rsidRDefault="00783C9E" w:rsidP="00783C9E">
      <w:pPr>
        <w:pStyle w:val="ListParagraph"/>
        <w:spacing w:line="360" w:lineRule="auto"/>
        <w:ind w:left="426"/>
        <w:jc w:val="both"/>
        <w:rPr>
          <w:rFonts w:ascii="Times New Roman" w:hAnsi="Times New Roman" w:cs="Times New Roman"/>
          <w:color w:val="000000"/>
          <w:sz w:val="24"/>
          <w:szCs w:val="24"/>
        </w:rPr>
      </w:pPr>
    </w:p>
    <w:p w14:paraId="66DD9E08" w14:textId="07FA0F0D" w:rsidR="00D5763F" w:rsidRDefault="008B6335" w:rsidP="00D5763F">
      <w:pPr>
        <w:pStyle w:val="Super-Sub-Judul"/>
        <w:numPr>
          <w:ilvl w:val="2"/>
          <w:numId w:val="49"/>
        </w:numPr>
        <w:rPr>
          <w:i/>
        </w:rPr>
      </w:pPr>
      <w:bookmarkStart w:id="16" w:name="_Toc13253940"/>
      <w:r w:rsidRPr="00C23987">
        <w:rPr>
          <w:i/>
        </w:rPr>
        <w:t>Class Diagram</w:t>
      </w:r>
      <w:bookmarkEnd w:id="16"/>
    </w:p>
    <w:p w14:paraId="486C4FF8" w14:textId="77777777" w:rsidR="00783C9E" w:rsidRPr="00783C9E" w:rsidRDefault="00783C9E" w:rsidP="00783C9E">
      <w:pPr>
        <w:pStyle w:val="ListParagraph"/>
        <w:tabs>
          <w:tab w:val="left" w:pos="274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83C9E">
        <w:rPr>
          <w:rFonts w:ascii="Times New Roman" w:hAnsi="Times New Roman" w:cs="Times New Roman"/>
          <w:i/>
          <w:iCs/>
          <w:sz w:val="24"/>
          <w:szCs w:val="24"/>
        </w:rPr>
        <w:t xml:space="preserve">Class diagram </w:t>
      </w:r>
      <w:proofErr w:type="spellStart"/>
      <w:r w:rsidRPr="00783C9E">
        <w:rPr>
          <w:rFonts w:ascii="Times New Roman" w:hAnsi="Times New Roman" w:cs="Times New Roman"/>
          <w:iCs/>
          <w:sz w:val="24"/>
          <w:szCs w:val="24"/>
        </w:rPr>
        <w:t>berikut</w:t>
      </w:r>
      <w:proofErr w:type="spellEnd"/>
      <w:r w:rsidRPr="00783C9E">
        <w:rPr>
          <w:rFonts w:ascii="Times New Roman" w:hAnsi="Times New Roman" w:cs="Times New Roman"/>
          <w:iCs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truktur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hubung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ntar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objek-objek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r w:rsidRPr="00783C9E">
        <w:rPr>
          <w:rFonts w:ascii="Times New Roman" w:hAnsi="Times New Roman" w:cs="Times New Roman"/>
          <w:i/>
          <w:sz w:val="24"/>
          <w:szCs w:val="24"/>
        </w:rPr>
        <w:t>system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dibangu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truktur-strukturny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eliput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tribut-atribut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dan 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>-</w:t>
      </w:r>
      <w:r w:rsidRPr="00783C9E">
        <w:rPr>
          <w:rFonts w:ascii="Times New Roman" w:hAnsi="Times New Roman" w:cs="Times New Roman"/>
          <w:i/>
          <w:sz w:val="24"/>
          <w:szCs w:val="24"/>
        </w:rPr>
        <w:t>method</w:t>
      </w:r>
      <w:r w:rsidRPr="00783C9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masing-masing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kelas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 xml:space="preserve">Class Diagram </w:t>
      </w:r>
      <w:r w:rsidRPr="00783C9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r w:rsidRPr="00783C9E">
        <w:rPr>
          <w:rFonts w:ascii="Times New Roman" w:hAnsi="Times New Roman" w:cs="Times New Roman"/>
          <w:i/>
          <w:sz w:val="24"/>
          <w:szCs w:val="24"/>
        </w:rPr>
        <w:t>Online</w:t>
      </w:r>
      <w:r w:rsidRPr="00783C9E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83C9E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83C9E">
        <w:rPr>
          <w:rFonts w:ascii="Times New Roman" w:hAnsi="Times New Roman" w:cs="Times New Roman"/>
          <w:sz w:val="24"/>
          <w:szCs w:val="24"/>
        </w:rPr>
        <w:t>:</w:t>
      </w:r>
    </w:p>
    <w:p w14:paraId="7E44C637" w14:textId="77777777" w:rsidR="00783C9E" w:rsidRDefault="00783C9E" w:rsidP="00783C9E">
      <w:pPr>
        <w:pStyle w:val="ListParagraph"/>
        <w:keepNext/>
        <w:tabs>
          <w:tab w:val="left" w:pos="270"/>
        </w:tabs>
        <w:spacing w:line="360" w:lineRule="auto"/>
        <w:ind w:left="360"/>
        <w:jc w:val="center"/>
      </w:pPr>
      <w:r w:rsidRPr="00E44A64">
        <w:rPr>
          <w:noProof/>
        </w:rPr>
        <w:lastRenderedPageBreak/>
        <w:drawing>
          <wp:inline distT="0" distB="0" distL="0" distR="0" wp14:anchorId="3C44035F" wp14:editId="18422F60">
            <wp:extent cx="5214257" cy="33144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91" cy="3317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5261D" w14:textId="77777777" w:rsidR="00783C9E" w:rsidRDefault="00783C9E" w:rsidP="00783C9E">
      <w:pPr>
        <w:pStyle w:val="Caption"/>
        <w:ind w:left="360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17" w:name="_Toc535353296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9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Class Diagram</w:t>
      </w:r>
      <w:bookmarkEnd w:id="17"/>
    </w:p>
    <w:p w14:paraId="6B05A840" w14:textId="77777777" w:rsidR="00783C9E" w:rsidRPr="00B46FF4" w:rsidRDefault="00783C9E" w:rsidP="00783C9E">
      <w:pPr>
        <w:pStyle w:val="Super-Sub-Judul"/>
        <w:numPr>
          <w:ilvl w:val="0"/>
          <w:numId w:val="0"/>
        </w:numPr>
        <w:ind w:left="720"/>
        <w:rPr>
          <w:i/>
        </w:rPr>
      </w:pPr>
    </w:p>
    <w:p w14:paraId="2DE93B31" w14:textId="18ACBBF4" w:rsidR="005F524E" w:rsidRDefault="00303F30" w:rsidP="005F524E">
      <w:pPr>
        <w:pStyle w:val="Super-Sub-Judul"/>
        <w:numPr>
          <w:ilvl w:val="2"/>
          <w:numId w:val="49"/>
        </w:numPr>
        <w:rPr>
          <w:i/>
        </w:rPr>
      </w:pPr>
      <w:bookmarkStart w:id="18" w:name="_Toc13253941"/>
      <w:r w:rsidRPr="00C23987">
        <w:rPr>
          <w:i/>
        </w:rPr>
        <w:t>Sequence Diagram</w:t>
      </w:r>
      <w:bookmarkEnd w:id="18"/>
    </w:p>
    <w:p w14:paraId="35B34686" w14:textId="032AA8AC" w:rsidR="005F524E" w:rsidRPr="005F524E" w:rsidRDefault="005F524E" w:rsidP="005F524E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i/>
          <w:iCs/>
          <w:sz w:val="24"/>
        </w:rPr>
        <w:tab/>
      </w:r>
      <w:r w:rsidRPr="005F524E">
        <w:rPr>
          <w:rFonts w:ascii="Times New Roman" w:hAnsi="Times New Roman" w:cs="Times New Roman"/>
          <w:i/>
          <w:iCs/>
          <w:sz w:val="24"/>
        </w:rPr>
        <w:t xml:space="preserve">Sequence Diagram </w:t>
      </w:r>
      <w:r w:rsidRPr="005F524E">
        <w:rPr>
          <w:rFonts w:ascii="Times New Roman" w:hAnsi="Times New Roman" w:cs="Times New Roman"/>
          <w:iCs/>
          <w:sz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pembangunan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>system</w:t>
      </w:r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iCs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iCs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enggambark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masing-mas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5F524E">
        <w:rPr>
          <w:rFonts w:ascii="Times New Roman" w:hAnsi="Times New Roman" w:cs="Times New Roman"/>
          <w:sz w:val="24"/>
        </w:rPr>
        <w:t>setiap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r w:rsidRPr="005F524E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5F524E">
        <w:rPr>
          <w:rFonts w:ascii="Times New Roman" w:hAnsi="Times New Roman" w:cs="Times New Roman"/>
          <w:sz w:val="24"/>
        </w:rPr>
        <w:t>dalam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urut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waktu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</w:rPr>
        <w:t>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in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upa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pengirim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serangkaian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data </w:t>
      </w:r>
      <w:proofErr w:type="spellStart"/>
      <w:r w:rsidRPr="005F524E">
        <w:rPr>
          <w:rFonts w:ascii="Times New Roman" w:hAnsi="Times New Roman" w:cs="Times New Roman"/>
          <w:sz w:val="24"/>
        </w:rPr>
        <w:t>antar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objek-objek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5F524E">
        <w:rPr>
          <w:rFonts w:ascii="Times New Roman" w:hAnsi="Times New Roman" w:cs="Times New Roman"/>
          <w:sz w:val="24"/>
        </w:rPr>
        <w:t>saling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</w:rPr>
        <w:t>berinteraksi</w:t>
      </w:r>
      <w:proofErr w:type="spellEnd"/>
      <w:r w:rsidRPr="005F524E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 xml:space="preserve">Sequence Diagram </w:t>
      </w:r>
      <w:r w:rsidRPr="005F524E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di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5F524E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5F524E">
        <w:rPr>
          <w:rFonts w:ascii="Times New Roman" w:hAnsi="Times New Roman" w:cs="Times New Roman"/>
          <w:sz w:val="24"/>
          <w:szCs w:val="24"/>
        </w:rPr>
        <w:t xml:space="preserve"> </w:t>
      </w:r>
      <w:r w:rsidRPr="005F524E">
        <w:rPr>
          <w:rFonts w:ascii="Times New Roman" w:hAnsi="Times New Roman" w:cs="Times New Roman"/>
          <w:i/>
          <w:sz w:val="24"/>
          <w:szCs w:val="24"/>
        </w:rPr>
        <w:t>Online</w:t>
      </w:r>
      <w:r w:rsidRPr="005F524E">
        <w:rPr>
          <w:rFonts w:ascii="Times New Roman" w:hAnsi="Times New Roman" w:cs="Times New Roman"/>
          <w:sz w:val="24"/>
          <w:szCs w:val="24"/>
        </w:rPr>
        <w:t xml:space="preserve"> Choco Books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CDCAEF3" w14:textId="6D008EDD" w:rsidR="00E64474" w:rsidRDefault="00E44A64" w:rsidP="00E64474">
      <w:pPr>
        <w:pStyle w:val="Zub-Zuper-Zub-Judul2"/>
        <w:numPr>
          <w:ilvl w:val="3"/>
          <w:numId w:val="49"/>
        </w:numPr>
        <w:ind w:left="709"/>
      </w:pPr>
      <w:bookmarkStart w:id="19" w:name="_Toc13253942"/>
      <w:r w:rsidRPr="00B237CD">
        <w:t xml:space="preserve">Sequence Diagram </w:t>
      </w:r>
      <w:r w:rsidR="000E009D" w:rsidRPr="00B237CD">
        <w:t>Login</w:t>
      </w:r>
      <w:bookmarkStart w:id="20" w:name="_Toc13253943"/>
      <w:bookmarkEnd w:id="19"/>
    </w:p>
    <w:p w14:paraId="19988368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</w:pPr>
      <w:r w:rsidRPr="009C0783">
        <w:rPr>
          <w:noProof/>
        </w:rPr>
        <w:lastRenderedPageBreak/>
        <w:drawing>
          <wp:inline distT="0" distB="0" distL="0" distR="0" wp14:anchorId="133464CD" wp14:editId="38E85C40">
            <wp:extent cx="5153025" cy="4381500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381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F5E32F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Cs w:val="0"/>
          <w:color w:val="auto"/>
          <w:sz w:val="24"/>
          <w:szCs w:val="24"/>
        </w:rPr>
      </w:pPr>
      <w:bookmarkStart w:id="21" w:name="_Toc535353297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0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Login</w:t>
      </w:r>
      <w:bookmarkEnd w:id="21"/>
    </w:p>
    <w:p w14:paraId="1619309C" w14:textId="77777777" w:rsidR="00DF3D61" w:rsidRPr="00DF3D61" w:rsidRDefault="00DF3D61" w:rsidP="00DF3D61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975A1E8" w14:textId="45FC28B3" w:rsidR="00DF3D61" w:rsidRPr="00DF3D61" w:rsidRDefault="00DF3D61" w:rsidP="00DF3D61">
      <w:pPr>
        <w:pStyle w:val="ListParagraph"/>
        <w:tabs>
          <w:tab w:val="left" w:pos="360"/>
        </w:tabs>
        <w:spacing w:line="360" w:lineRule="auto"/>
        <w:ind w:left="360"/>
        <w:jc w:val="both"/>
        <w:rPr>
          <w:rFonts w:ascii="Times New Roman" w:hAnsi="Times New Roman" w:cs="Times New Roman"/>
          <w:iCs/>
          <w:sz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, Member </w:t>
      </w:r>
      <w:r w:rsidRPr="00DF3D61">
        <w:rPr>
          <w:rFonts w:ascii="Times New Roman" w:hAnsi="Times New Roman" w:cs="Times New Roman"/>
          <w:sz w:val="24"/>
          <w:szCs w:val="24"/>
        </w:rPr>
        <w:t xml:space="preserve">dan </w:t>
      </w:r>
      <w:r w:rsidRPr="00DF3D61">
        <w:rPr>
          <w:rFonts w:ascii="Times New Roman" w:hAnsi="Times New Roman" w:cs="Times New Roman"/>
          <w:i/>
          <w:sz w:val="24"/>
          <w:szCs w:val="24"/>
        </w:rPr>
        <w:t>Own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nam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Password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Re-Captcha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google pada </w:t>
      </w:r>
      <w:r w:rsidRPr="00DF3D61">
        <w:rPr>
          <w:rFonts w:ascii="Times New Roman" w:hAnsi="Times New Roman" w:cs="Times New Roman"/>
          <w:i/>
          <w:sz w:val="24"/>
          <w:szCs w:val="24"/>
        </w:rPr>
        <w:t>form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F3CC87" w14:textId="4598E489" w:rsidR="00E44A64" w:rsidRDefault="00E84DF1" w:rsidP="00E64474">
      <w:pPr>
        <w:pStyle w:val="Zub-Zuper-Zub-Judul2"/>
        <w:numPr>
          <w:ilvl w:val="3"/>
          <w:numId w:val="49"/>
        </w:numPr>
        <w:ind w:left="709"/>
      </w:pPr>
      <w:r>
        <w:t xml:space="preserve">Sequence Diagram Data </w:t>
      </w:r>
      <w:proofErr w:type="spellStart"/>
      <w:r>
        <w:t>Produk</w:t>
      </w:r>
      <w:bookmarkEnd w:id="20"/>
      <w:proofErr w:type="spellEnd"/>
    </w:p>
    <w:p w14:paraId="1B19E3C0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20C85046" wp14:editId="3FBC6013">
            <wp:extent cx="4695825" cy="406717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4067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430F19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2" w:name="_Toc535353298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1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22"/>
      <w:proofErr w:type="spellEnd"/>
    </w:p>
    <w:p w14:paraId="66A6FD75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F56675E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15843A7B" w14:textId="77777777" w:rsidR="00DF3D61" w:rsidRPr="00E84DF1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5B44927E" w14:textId="412F1F3C" w:rsidR="00022EA4" w:rsidRDefault="00E84DF1" w:rsidP="00022EA4">
      <w:pPr>
        <w:pStyle w:val="Zub-Zuper-Zub-Judul2"/>
        <w:numPr>
          <w:ilvl w:val="3"/>
          <w:numId w:val="49"/>
        </w:numPr>
        <w:ind w:left="709"/>
      </w:pPr>
      <w:bookmarkStart w:id="23" w:name="_Toc13253944"/>
      <w:r>
        <w:t xml:space="preserve">Sequence Diagram </w:t>
      </w:r>
      <w:r w:rsidRPr="009C0783">
        <w:rPr>
          <w:i w:val="0"/>
        </w:rPr>
        <w:t>Data</w:t>
      </w:r>
      <w:r>
        <w:t xml:space="preserve"> </w:t>
      </w:r>
      <w:r w:rsidRPr="00AB3084">
        <w:t>User</w:t>
      </w:r>
      <w:bookmarkEnd w:id="23"/>
    </w:p>
    <w:p w14:paraId="41757C4F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9C0783">
        <w:rPr>
          <w:noProof/>
        </w:rPr>
        <w:lastRenderedPageBreak/>
        <w:drawing>
          <wp:inline distT="0" distB="0" distL="0" distR="0" wp14:anchorId="316D9F96" wp14:editId="5590171B">
            <wp:extent cx="5220335" cy="4342130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4342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2EC468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4" w:name="_Toc535353299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2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 Sequence Diagram Data User</w:t>
      </w:r>
      <w:bookmarkEnd w:id="24"/>
    </w:p>
    <w:p w14:paraId="44319E3A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3E8FE5BF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user</w:t>
      </w:r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47CE1684" w14:textId="77777777" w:rsidR="00DF3D61" w:rsidRPr="00B46FF4" w:rsidRDefault="00DF3D61" w:rsidP="00DF3D61">
      <w:pPr>
        <w:pStyle w:val="Zub-Zuper-Zub-Judul2"/>
        <w:numPr>
          <w:ilvl w:val="0"/>
          <w:numId w:val="0"/>
        </w:numPr>
        <w:ind w:left="709"/>
      </w:pPr>
    </w:p>
    <w:p w14:paraId="08277014" w14:textId="2D2FDED0" w:rsidR="00E84DF1" w:rsidRPr="00911A9D" w:rsidRDefault="00022EA4" w:rsidP="00187C8E">
      <w:pPr>
        <w:pStyle w:val="Zub-Zuper-Zub-Judul2"/>
        <w:numPr>
          <w:ilvl w:val="3"/>
          <w:numId w:val="49"/>
        </w:numPr>
        <w:spacing w:after="0"/>
        <w:ind w:left="709"/>
      </w:pPr>
      <w:bookmarkStart w:id="25" w:name="_Toc13253945"/>
      <w:r>
        <w:t xml:space="preserve">Sequence Diagram Data </w:t>
      </w:r>
      <w:proofErr w:type="spellStart"/>
      <w:r>
        <w:t>Pembayaran</w:t>
      </w:r>
      <w:bookmarkEnd w:id="25"/>
      <w:proofErr w:type="spellEnd"/>
    </w:p>
    <w:p w14:paraId="2083AB1B" w14:textId="1ECCA5BF" w:rsidR="00911A9D" w:rsidRPr="00DF3D61" w:rsidRDefault="00F44487" w:rsidP="00B46FF4">
      <w:pPr>
        <w:pStyle w:val="ListParagraph"/>
        <w:numPr>
          <w:ilvl w:val="4"/>
          <w:numId w:val="49"/>
        </w:numPr>
        <w:tabs>
          <w:tab w:val="left" w:pos="900"/>
        </w:tabs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5387E0DA" w14:textId="77777777" w:rsidR="00DF3D61" w:rsidRDefault="00DF3D6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lastRenderedPageBreak/>
        <w:drawing>
          <wp:inline distT="0" distB="0" distL="0" distR="0" wp14:anchorId="56E01C5F" wp14:editId="6EAD3B4E">
            <wp:extent cx="5076825" cy="25908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6825" cy="259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C9E4E3" w14:textId="77777777" w:rsidR="00DF3D61" w:rsidRPr="00D5763F" w:rsidRDefault="00DF3D61" w:rsidP="00DF3D61">
      <w:pPr>
        <w:pStyle w:val="Caption"/>
        <w:ind w:left="360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26" w:name="_Toc535353300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3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 xml:space="preserve">  Sequence Diagram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26"/>
    </w:p>
    <w:p w14:paraId="425E9C33" w14:textId="77777777" w:rsidR="00DF3D61" w:rsidRPr="00DF3D61" w:rsidRDefault="00DF3D61" w:rsidP="00DF3D61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29B3229" w14:textId="77777777" w:rsidR="00DF3D61" w:rsidRPr="00DF3D61" w:rsidRDefault="00DF3D61" w:rsidP="00DF3D61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DF3D6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log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database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r w:rsidRPr="00DF3D61">
        <w:rPr>
          <w:rFonts w:ascii="Times New Roman" w:hAnsi="Times New Roman" w:cs="Times New Roman"/>
          <w:i/>
          <w:sz w:val="24"/>
          <w:szCs w:val="24"/>
        </w:rPr>
        <w:t>Admin</w:t>
      </w:r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F3D61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F3D61">
        <w:rPr>
          <w:rFonts w:ascii="Times New Roman" w:hAnsi="Times New Roman" w:cs="Times New Roman"/>
          <w:sz w:val="24"/>
          <w:szCs w:val="24"/>
        </w:rPr>
        <w:t>.</w:t>
      </w:r>
    </w:p>
    <w:p w14:paraId="2BFF4271" w14:textId="77777777" w:rsidR="00DF3D61" w:rsidRDefault="00DF3D61" w:rsidP="00DF3D61">
      <w:pPr>
        <w:pStyle w:val="ListParagraph"/>
        <w:tabs>
          <w:tab w:val="left" w:pos="900"/>
        </w:tabs>
        <w:spacing w:after="0" w:line="360" w:lineRule="auto"/>
        <w:ind w:left="426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208AB4F" w14:textId="4E24F9E5" w:rsidR="00911A9D" w:rsidRDefault="00B46FF4" w:rsidP="00B46FF4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C1599B"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(</w:t>
      </w:r>
      <w:r w:rsidR="00CF6CB5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Customer</w:t>
      </w:r>
      <w:r w:rsidR="00CF6CB5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)</w:t>
      </w:r>
    </w:p>
    <w:p w14:paraId="16C289A6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0C064A25" wp14:editId="685731C6">
            <wp:extent cx="5220335" cy="285496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0335" cy="2854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2759C1" w14:textId="77777777" w:rsidR="001211EA" w:rsidRPr="00F7251F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27" w:name="_Toc535353301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4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5763F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5763F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27"/>
    </w:p>
    <w:p w14:paraId="40AB20A6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0104A7D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lastRenderedPageBreak/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(</w:t>
      </w:r>
      <w:r w:rsidRPr="001211EA">
        <w:rPr>
          <w:rFonts w:ascii="Times New Roman" w:hAnsi="Times New Roman" w:cs="Times New Roman"/>
          <w:i/>
          <w:sz w:val="24"/>
          <w:szCs w:val="24"/>
        </w:rPr>
        <w:t>customer</w:t>
      </w:r>
      <w:r w:rsidRPr="001211EA">
        <w:rPr>
          <w:rFonts w:ascii="Times New Roman" w:hAnsi="Times New Roman" w:cs="Times New Roman"/>
          <w:sz w:val="24"/>
          <w:szCs w:val="24"/>
        </w:rPr>
        <w:t xml:space="preserve">)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r w:rsidRPr="001211EA">
        <w:rPr>
          <w:rFonts w:ascii="Times New Roman" w:hAnsi="Times New Roman" w:cs="Times New Roman"/>
          <w:i/>
          <w:sz w:val="24"/>
          <w:szCs w:val="24"/>
        </w:rPr>
        <w:t>Memb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uploa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r w:rsidRPr="001211EA">
        <w:rPr>
          <w:rFonts w:ascii="Times New Roman" w:hAnsi="Times New Roman" w:cs="Times New Roman"/>
          <w:i/>
          <w:sz w:val="24"/>
          <w:szCs w:val="24"/>
        </w:rPr>
        <w:t>syste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ali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orm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B9394A3" w14:textId="77777777" w:rsidR="001211EA" w:rsidRDefault="001211EA" w:rsidP="001211EA">
      <w:pPr>
        <w:pStyle w:val="ListParagraph"/>
        <w:tabs>
          <w:tab w:val="left" w:pos="360"/>
        </w:tabs>
        <w:spacing w:line="360" w:lineRule="auto"/>
        <w:ind w:left="851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0F73FF" w14:textId="2158E118" w:rsidR="00022EA4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28" w:name="_Toc13253946"/>
      <w:r>
        <w:t xml:space="preserve">Sequence Diagram </w:t>
      </w:r>
      <w:r w:rsidRPr="00F7251F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28"/>
      <w:proofErr w:type="spellEnd"/>
    </w:p>
    <w:p w14:paraId="4FF53F77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F7251F">
        <w:rPr>
          <w:noProof/>
        </w:rPr>
        <w:drawing>
          <wp:inline distT="0" distB="0" distL="0" distR="0" wp14:anchorId="144BF15E" wp14:editId="40774C82">
            <wp:extent cx="4543425" cy="339090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3425" cy="3390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90A807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29" w:name="_Toc535353302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5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29"/>
      <w:proofErr w:type="spellEnd"/>
    </w:p>
    <w:p w14:paraId="5E8AC851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9C023CB" w14:textId="0D33B8F9" w:rsidR="001211EA" w:rsidRPr="001211EA" w:rsidRDefault="001211EA" w:rsidP="001211EA">
      <w:pPr>
        <w:pStyle w:val="Zub-Zuper-Zub-Judul2"/>
        <w:numPr>
          <w:ilvl w:val="0"/>
          <w:numId w:val="0"/>
        </w:numPr>
        <w:ind w:left="360"/>
        <w:rPr>
          <w:b w:val="0"/>
          <w:i w:val="0"/>
        </w:rPr>
      </w:pPr>
      <w:r>
        <w:rPr>
          <w:szCs w:val="24"/>
        </w:rPr>
        <w:tab/>
      </w:r>
      <w:r>
        <w:rPr>
          <w:szCs w:val="24"/>
        </w:rPr>
        <w:tab/>
      </w:r>
      <w:proofErr w:type="spellStart"/>
      <w:r w:rsidRPr="001211EA">
        <w:rPr>
          <w:b w:val="0"/>
          <w:i w:val="0"/>
          <w:szCs w:val="24"/>
        </w:rPr>
        <w:t>Pertama</w:t>
      </w:r>
      <w:proofErr w:type="spellEnd"/>
      <w:r w:rsidRPr="001211EA">
        <w:rPr>
          <w:b w:val="0"/>
          <w:i w:val="0"/>
          <w:szCs w:val="24"/>
        </w:rPr>
        <w:t xml:space="preserve"> Member (customer) login </w:t>
      </w:r>
      <w:proofErr w:type="spellStart"/>
      <w:r w:rsidRPr="001211EA">
        <w:rPr>
          <w:b w:val="0"/>
          <w:i w:val="0"/>
          <w:szCs w:val="24"/>
        </w:rPr>
        <w:t>du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sudah</w:t>
      </w:r>
      <w:proofErr w:type="spellEnd"/>
      <w:r w:rsidRPr="001211EA">
        <w:rPr>
          <w:b w:val="0"/>
          <w:i w:val="0"/>
          <w:szCs w:val="24"/>
        </w:rPr>
        <w:t xml:space="preserve"> login </w:t>
      </w:r>
      <w:proofErr w:type="spellStart"/>
      <w:r w:rsidRPr="001211EA">
        <w:rPr>
          <w:b w:val="0"/>
          <w:i w:val="0"/>
          <w:szCs w:val="24"/>
        </w:rPr>
        <w:t>memilih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lal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mbuka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oneks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database </w:t>
      </w:r>
      <w:proofErr w:type="spellStart"/>
      <w:r w:rsidRPr="001211EA">
        <w:rPr>
          <w:b w:val="0"/>
          <w:i w:val="0"/>
          <w:szCs w:val="24"/>
        </w:rPr>
        <w:t>setel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istem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ampil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abel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transaksi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eranjang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belanja</w:t>
      </w:r>
      <w:proofErr w:type="spellEnd"/>
      <w:r w:rsidRPr="001211EA">
        <w:rPr>
          <w:b w:val="0"/>
          <w:i w:val="0"/>
          <w:szCs w:val="24"/>
        </w:rPr>
        <w:t xml:space="preserve">. Setelah </w:t>
      </w:r>
      <w:proofErr w:type="spellStart"/>
      <w:r w:rsidRPr="001211EA">
        <w:rPr>
          <w:b w:val="0"/>
          <w:i w:val="0"/>
          <w:szCs w:val="24"/>
        </w:rPr>
        <w:t>itu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akan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menginput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seperti</w:t>
      </w:r>
      <w:proofErr w:type="spellEnd"/>
      <w:r w:rsidRPr="001211EA">
        <w:rPr>
          <w:b w:val="0"/>
          <w:i w:val="0"/>
          <w:szCs w:val="24"/>
        </w:rPr>
        <w:t xml:space="preserve"> input, </w:t>
      </w:r>
      <w:proofErr w:type="spellStart"/>
      <w:r w:rsidRPr="001211EA">
        <w:rPr>
          <w:b w:val="0"/>
          <w:i w:val="0"/>
          <w:szCs w:val="24"/>
        </w:rPr>
        <w:t>ubah</w:t>
      </w:r>
      <w:proofErr w:type="spellEnd"/>
      <w:r w:rsidRPr="001211EA">
        <w:rPr>
          <w:b w:val="0"/>
          <w:i w:val="0"/>
          <w:szCs w:val="24"/>
        </w:rPr>
        <w:t xml:space="preserve">, dan </w:t>
      </w:r>
      <w:proofErr w:type="spellStart"/>
      <w:r w:rsidRPr="001211EA">
        <w:rPr>
          <w:b w:val="0"/>
          <w:i w:val="0"/>
          <w:szCs w:val="24"/>
        </w:rPr>
        <w:t>hapus</w:t>
      </w:r>
      <w:proofErr w:type="spellEnd"/>
      <w:r w:rsidRPr="001211EA">
        <w:rPr>
          <w:b w:val="0"/>
          <w:i w:val="0"/>
          <w:szCs w:val="24"/>
        </w:rPr>
        <w:t xml:space="preserve"> data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 xml:space="preserve"> dan </w:t>
      </w:r>
      <w:proofErr w:type="spellStart"/>
      <w:r w:rsidRPr="001211EA">
        <w:rPr>
          <w:b w:val="0"/>
          <w:i w:val="0"/>
          <w:szCs w:val="24"/>
        </w:rPr>
        <w:t>kalau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udah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selesai</w:t>
      </w:r>
      <w:proofErr w:type="spellEnd"/>
      <w:r w:rsidRPr="001211EA">
        <w:rPr>
          <w:b w:val="0"/>
          <w:i w:val="0"/>
          <w:szCs w:val="24"/>
        </w:rPr>
        <w:t xml:space="preserve"> Member </w:t>
      </w:r>
      <w:proofErr w:type="spellStart"/>
      <w:r w:rsidRPr="001211EA">
        <w:rPr>
          <w:b w:val="0"/>
          <w:i w:val="0"/>
          <w:szCs w:val="24"/>
        </w:rPr>
        <w:t>kembali</w:t>
      </w:r>
      <w:proofErr w:type="spellEnd"/>
      <w:r w:rsidRPr="001211EA">
        <w:rPr>
          <w:b w:val="0"/>
          <w:i w:val="0"/>
          <w:szCs w:val="24"/>
        </w:rPr>
        <w:t xml:space="preserve"> </w:t>
      </w:r>
      <w:proofErr w:type="spellStart"/>
      <w:r w:rsidRPr="001211EA">
        <w:rPr>
          <w:b w:val="0"/>
          <w:i w:val="0"/>
          <w:szCs w:val="24"/>
        </w:rPr>
        <w:t>ke</w:t>
      </w:r>
      <w:proofErr w:type="spellEnd"/>
      <w:r w:rsidRPr="001211EA">
        <w:rPr>
          <w:b w:val="0"/>
          <w:i w:val="0"/>
          <w:szCs w:val="24"/>
        </w:rPr>
        <w:t xml:space="preserve"> menu </w:t>
      </w:r>
      <w:proofErr w:type="spellStart"/>
      <w:r w:rsidRPr="001211EA">
        <w:rPr>
          <w:b w:val="0"/>
          <w:i w:val="0"/>
          <w:szCs w:val="24"/>
        </w:rPr>
        <w:t>pemesanan</w:t>
      </w:r>
      <w:proofErr w:type="spellEnd"/>
      <w:r w:rsidRPr="001211EA">
        <w:rPr>
          <w:b w:val="0"/>
          <w:i w:val="0"/>
          <w:szCs w:val="24"/>
        </w:rPr>
        <w:t>.</w:t>
      </w:r>
    </w:p>
    <w:p w14:paraId="4C7F7266" w14:textId="6C212864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0" w:name="_Toc13253947"/>
      <w:r>
        <w:t xml:space="preserve">Sequence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30"/>
    </w:p>
    <w:p w14:paraId="2D9F38EB" w14:textId="77777777" w:rsidR="001211EA" w:rsidRDefault="001211E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lastRenderedPageBreak/>
        <w:drawing>
          <wp:inline distT="0" distB="0" distL="0" distR="0" wp14:anchorId="33E456FB" wp14:editId="59E9B2EC">
            <wp:extent cx="5114925" cy="4219575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4925" cy="421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576085" w14:textId="77777777" w:rsidR="001211EA" w:rsidRPr="00497F50" w:rsidRDefault="001211EA" w:rsidP="001211E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1" w:name="_Toc535353303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6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31"/>
    </w:p>
    <w:p w14:paraId="431E9D4A" w14:textId="77777777" w:rsidR="001211EA" w:rsidRPr="001211EA" w:rsidRDefault="001211EA" w:rsidP="001211E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8850AF6" w14:textId="77777777" w:rsidR="001211EA" w:rsidRPr="001211EA" w:rsidRDefault="001211EA" w:rsidP="001211E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sz w:val="24"/>
          <w:szCs w:val="24"/>
        </w:rPr>
        <w:tab/>
      </w:r>
      <w:r w:rsidRPr="001211E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log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menu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database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Admin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211E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1211EA">
        <w:rPr>
          <w:rFonts w:ascii="Times New Roman" w:hAnsi="Times New Roman" w:cs="Times New Roman"/>
          <w:sz w:val="24"/>
          <w:szCs w:val="24"/>
        </w:rPr>
        <w:t xml:space="preserve"> data </w:t>
      </w:r>
      <w:r w:rsidRPr="001211EA">
        <w:rPr>
          <w:rFonts w:ascii="Times New Roman" w:hAnsi="Times New Roman" w:cs="Times New Roman"/>
          <w:i/>
          <w:sz w:val="24"/>
          <w:szCs w:val="24"/>
        </w:rPr>
        <w:t>featured</w:t>
      </w:r>
      <w:r w:rsidRPr="001211EA">
        <w:rPr>
          <w:rFonts w:ascii="Times New Roman" w:hAnsi="Times New Roman" w:cs="Times New Roman"/>
          <w:sz w:val="24"/>
          <w:szCs w:val="24"/>
        </w:rPr>
        <w:t xml:space="preserve"> </w:t>
      </w:r>
      <w:r w:rsidRPr="001211EA">
        <w:rPr>
          <w:rFonts w:ascii="Times New Roman" w:hAnsi="Times New Roman" w:cs="Times New Roman"/>
          <w:i/>
          <w:sz w:val="24"/>
          <w:szCs w:val="24"/>
        </w:rPr>
        <w:t>Bestseller</w:t>
      </w:r>
      <w:r w:rsidRPr="001211EA">
        <w:rPr>
          <w:rFonts w:ascii="Times New Roman" w:hAnsi="Times New Roman" w:cs="Times New Roman"/>
          <w:sz w:val="24"/>
          <w:szCs w:val="24"/>
        </w:rPr>
        <w:t>.</w:t>
      </w:r>
    </w:p>
    <w:p w14:paraId="73022222" w14:textId="77777777" w:rsidR="001211EA" w:rsidRPr="001211EA" w:rsidRDefault="001211EA" w:rsidP="001211EA">
      <w:pPr>
        <w:pStyle w:val="ListParagraph"/>
        <w:numPr>
          <w:ilvl w:val="0"/>
          <w:numId w:val="49"/>
        </w:numPr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1211EA">
        <w:rPr>
          <w:rFonts w:ascii="Times New Roman" w:hAnsi="Times New Roman" w:cs="Times New Roman"/>
          <w:i/>
          <w:color w:val="000000" w:themeColor="text1"/>
          <w:sz w:val="24"/>
          <w:szCs w:val="24"/>
        </w:rPr>
        <w:br w:type="page"/>
      </w:r>
    </w:p>
    <w:p w14:paraId="4F178641" w14:textId="77777777" w:rsidR="001211EA" w:rsidRDefault="001211EA" w:rsidP="001211EA">
      <w:pPr>
        <w:pStyle w:val="Zub-Zuper-Zub-Judul2"/>
        <w:numPr>
          <w:ilvl w:val="0"/>
          <w:numId w:val="0"/>
        </w:numPr>
        <w:ind w:left="709"/>
      </w:pPr>
    </w:p>
    <w:p w14:paraId="5077EDA5" w14:textId="78924042" w:rsidR="0056162F" w:rsidRDefault="0056162F" w:rsidP="00187C8E">
      <w:pPr>
        <w:pStyle w:val="Zub-Zuper-Zub-Judul2"/>
        <w:numPr>
          <w:ilvl w:val="3"/>
          <w:numId w:val="49"/>
        </w:numPr>
        <w:ind w:left="709"/>
      </w:pPr>
      <w:bookmarkStart w:id="32" w:name="_Toc13253948"/>
      <w:r>
        <w:t xml:space="preserve">Sequence Diagram Data </w:t>
      </w:r>
      <w:proofErr w:type="spellStart"/>
      <w:r>
        <w:t>Laporan</w:t>
      </w:r>
      <w:bookmarkEnd w:id="32"/>
      <w:proofErr w:type="spellEnd"/>
    </w:p>
    <w:p w14:paraId="0F335F9C" w14:textId="77777777" w:rsidR="00722F51" w:rsidRDefault="00722F51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E86747">
        <w:rPr>
          <w:noProof/>
        </w:rPr>
        <w:drawing>
          <wp:inline distT="0" distB="0" distL="0" distR="0" wp14:anchorId="74018F36" wp14:editId="7AE00007">
            <wp:extent cx="5153025" cy="4191000"/>
            <wp:effectExtent l="0" t="0" r="0" b="0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302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AEC0" w14:textId="77777777" w:rsidR="00722F51" w:rsidRPr="00497F50" w:rsidRDefault="00722F51" w:rsidP="00722F51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3" w:name="_Toc535353304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7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Sequence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33"/>
      <w:proofErr w:type="spellEnd"/>
    </w:p>
    <w:p w14:paraId="1327D5BE" w14:textId="77777777" w:rsidR="00722F51" w:rsidRPr="00722F51" w:rsidRDefault="00722F51" w:rsidP="003E2BD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A3F9344" w14:textId="77777777" w:rsidR="00722F51" w:rsidRPr="00722F51" w:rsidRDefault="00722F51" w:rsidP="003E2BD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22F51">
        <w:rPr>
          <w:rFonts w:ascii="Times New Roman" w:hAnsi="Times New Roman" w:cs="Times New Roman"/>
          <w:sz w:val="24"/>
          <w:szCs w:val="24"/>
        </w:rPr>
        <w:tab/>
      </w:r>
      <w:r w:rsidRPr="00722F51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log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database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. </w:t>
      </w:r>
      <w:r w:rsidRPr="00722F51">
        <w:rPr>
          <w:rFonts w:ascii="Times New Roman" w:hAnsi="Times New Roman" w:cs="Times New Roman"/>
          <w:i/>
          <w:sz w:val="24"/>
          <w:szCs w:val="24"/>
        </w:rPr>
        <w:t xml:space="preserve">Admin </w:t>
      </w:r>
      <w:r w:rsidRPr="00722F51">
        <w:rPr>
          <w:rFonts w:ascii="Times New Roman" w:hAnsi="Times New Roman" w:cs="Times New Roman"/>
          <w:sz w:val="24"/>
          <w:szCs w:val="24"/>
        </w:rPr>
        <w:t xml:space="preserve">dan </w:t>
      </w:r>
      <w:r w:rsidRPr="00722F51">
        <w:rPr>
          <w:rFonts w:ascii="Times New Roman" w:hAnsi="Times New Roman" w:cs="Times New Roman"/>
          <w:i/>
          <w:sz w:val="24"/>
          <w:szCs w:val="24"/>
        </w:rPr>
        <w:t>Owner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en</w:t>
      </w:r>
      <w:r w:rsidRPr="00722F51">
        <w:rPr>
          <w:rFonts w:ascii="Times New Roman" w:hAnsi="Times New Roman" w:cs="Times New Roman"/>
          <w:i/>
          <w:sz w:val="24"/>
          <w:szCs w:val="24"/>
        </w:rPr>
        <w:t>download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r w:rsidRPr="00722F51">
        <w:rPr>
          <w:rFonts w:ascii="Times New Roman" w:hAnsi="Times New Roman" w:cs="Times New Roman"/>
          <w:i/>
          <w:sz w:val="24"/>
          <w:szCs w:val="24"/>
        </w:rPr>
        <w:t>Admin</w:t>
      </w:r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22F5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22F51">
        <w:rPr>
          <w:rFonts w:ascii="Times New Roman" w:hAnsi="Times New Roman" w:cs="Times New Roman"/>
          <w:sz w:val="24"/>
          <w:szCs w:val="24"/>
        </w:rPr>
        <w:t>.</w:t>
      </w:r>
    </w:p>
    <w:p w14:paraId="1DB81FC3" w14:textId="77777777" w:rsidR="00722F51" w:rsidRPr="0056162F" w:rsidRDefault="00722F51" w:rsidP="00722F51">
      <w:pPr>
        <w:pStyle w:val="Zub-Zuper-Zub-Judul2"/>
        <w:numPr>
          <w:ilvl w:val="0"/>
          <w:numId w:val="0"/>
        </w:numPr>
        <w:ind w:left="709"/>
      </w:pPr>
    </w:p>
    <w:p w14:paraId="243C0BD8" w14:textId="12EE598B" w:rsidR="00303F30" w:rsidRDefault="00133989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34" w:name="_Toc13253949"/>
      <w:r w:rsidRPr="001161FF">
        <w:t>Collaboration</w:t>
      </w:r>
      <w:r w:rsidRPr="00260A72">
        <w:t xml:space="preserve"> Diagram</w:t>
      </w:r>
      <w:bookmarkEnd w:id="34"/>
    </w:p>
    <w:p w14:paraId="0BBAF1B0" w14:textId="3FFCD539" w:rsidR="009A51B1" w:rsidRDefault="008B7B87" w:rsidP="00B46FF4">
      <w:pPr>
        <w:pStyle w:val="Zub-Zuper-Zub-Judul2"/>
        <w:numPr>
          <w:ilvl w:val="3"/>
          <w:numId w:val="49"/>
        </w:numPr>
        <w:ind w:left="709"/>
      </w:pPr>
      <w:bookmarkStart w:id="35" w:name="_Toc13253950"/>
      <w:r>
        <w:t xml:space="preserve">Collaboration Diagram </w:t>
      </w:r>
      <w:r w:rsidR="000E009D" w:rsidRPr="000E009D">
        <w:t>Login</w:t>
      </w:r>
      <w:bookmarkEnd w:id="35"/>
    </w:p>
    <w:p w14:paraId="4B432375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7E7700C4" wp14:editId="3665670D">
            <wp:extent cx="4562475" cy="2466975"/>
            <wp:effectExtent l="0" t="0" r="9525" b="952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B40FE6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6" w:name="_Toc535353305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8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Login</w:t>
      </w:r>
      <w:bookmarkEnd w:id="36"/>
    </w:p>
    <w:p w14:paraId="3BD2E6F0" w14:textId="77777777" w:rsidR="00415400" w:rsidRPr="00415400" w:rsidRDefault="00415400" w:rsidP="00415400">
      <w:pPr>
        <w:pStyle w:val="ListParagraph"/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415400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24F24CBF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asu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nam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Password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Select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Re-Captcha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google pada </w:t>
      </w:r>
      <w:r w:rsidRPr="00415400">
        <w:rPr>
          <w:rFonts w:ascii="Times New Roman" w:hAnsi="Times New Roman" w:cs="Times New Roman"/>
          <w:i/>
          <w:sz w:val="24"/>
          <w:szCs w:val="24"/>
        </w:rPr>
        <w:t>form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valida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618CB476" w14:textId="77777777" w:rsidR="00415400" w:rsidRPr="00B46FF4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EC4C4FD" w14:textId="30D74A07" w:rsidR="008B7B87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7" w:name="_Toc13253951"/>
      <w:r>
        <w:t>Collaboration Diagram</w:t>
      </w:r>
      <w:r w:rsidR="00062AEB">
        <w:t xml:space="preserve"> </w:t>
      </w:r>
      <w:proofErr w:type="spellStart"/>
      <w:r w:rsidR="00062AEB" w:rsidRPr="00062AEB">
        <w:t>Kelola</w:t>
      </w:r>
      <w:proofErr w:type="spellEnd"/>
      <w:r>
        <w:t xml:space="preserve"> Data </w:t>
      </w:r>
      <w:proofErr w:type="spellStart"/>
      <w:r>
        <w:t>Produk</w:t>
      </w:r>
      <w:bookmarkEnd w:id="37"/>
      <w:proofErr w:type="spellEnd"/>
    </w:p>
    <w:p w14:paraId="3D803526" w14:textId="77777777" w:rsidR="00415400" w:rsidRDefault="00415400" w:rsidP="004838C8">
      <w:pPr>
        <w:pStyle w:val="ListParagraph"/>
        <w:keepNext/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0FA39CE5" wp14:editId="12C6BFA8">
            <wp:extent cx="4667250" cy="2571750"/>
            <wp:effectExtent l="0" t="0" r="0" b="0"/>
            <wp:docPr id="69" name="Picture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257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83D64E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38" w:name="_Toc535353306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19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38"/>
      <w:proofErr w:type="spellEnd"/>
    </w:p>
    <w:p w14:paraId="2EC176EE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EFC6765" w14:textId="77777777" w:rsidR="00415400" w:rsidRPr="00415400" w:rsidRDefault="00415400" w:rsidP="00415400">
      <w:pPr>
        <w:pStyle w:val="ListParagraph"/>
        <w:tabs>
          <w:tab w:val="left" w:pos="360"/>
        </w:tabs>
        <w:spacing w:line="360" w:lineRule="auto"/>
        <w:ind w:left="360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44176CDA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1B7B4E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4E3FB008" w14:textId="77777777" w:rsidR="00415400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03787B2E" w14:textId="378A5E92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39" w:name="_Toc13253952"/>
      <w:r>
        <w:t xml:space="preserve">Collaboration Diagram </w:t>
      </w:r>
      <w:proofErr w:type="spellStart"/>
      <w:r w:rsidR="00062AEB">
        <w:t>Kelola</w:t>
      </w:r>
      <w:proofErr w:type="spellEnd"/>
      <w:r w:rsidR="00062AEB">
        <w:t xml:space="preserve"> </w:t>
      </w:r>
      <w:r w:rsidRPr="00B1484F">
        <w:rPr>
          <w:i w:val="0"/>
        </w:rPr>
        <w:t>Data</w:t>
      </w:r>
      <w:r>
        <w:t xml:space="preserve"> User</w:t>
      </w:r>
      <w:bookmarkEnd w:id="39"/>
    </w:p>
    <w:p w14:paraId="443513AB" w14:textId="77777777" w:rsidR="00415400" w:rsidRDefault="00415400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480DEF27" wp14:editId="599C7904">
            <wp:extent cx="4867275" cy="2990850"/>
            <wp:effectExtent l="0" t="0" r="9525" b="0"/>
            <wp:docPr id="72" name="Picture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867275" cy="2990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4054AC" w14:textId="77777777" w:rsidR="00415400" w:rsidRPr="00497F50" w:rsidRDefault="00415400" w:rsidP="00415400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0" w:name="_Toc535353307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0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 Data User</w:t>
      </w:r>
      <w:bookmarkEnd w:id="40"/>
    </w:p>
    <w:p w14:paraId="15FD2440" w14:textId="77777777" w:rsidR="00415400" w:rsidRPr="00415400" w:rsidRDefault="00415400" w:rsidP="00415400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B6475F5" w14:textId="77777777" w:rsidR="00415400" w:rsidRPr="00415400" w:rsidRDefault="00415400" w:rsidP="00415400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415400">
        <w:rPr>
          <w:rFonts w:ascii="Times New Roman" w:hAnsi="Times New Roman" w:cs="Times New Roman"/>
          <w:sz w:val="24"/>
          <w:szCs w:val="24"/>
        </w:rPr>
        <w:tab/>
      </w:r>
      <w:r w:rsidRPr="00415400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log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menu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database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</w:t>
      </w:r>
      <w:r w:rsidRPr="00415400">
        <w:rPr>
          <w:rFonts w:ascii="Times New Roman" w:hAnsi="Times New Roman" w:cs="Times New Roman"/>
          <w:i/>
          <w:sz w:val="24"/>
          <w:szCs w:val="24"/>
        </w:rPr>
        <w:t xml:space="preserve"> Admi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data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Admin</w:t>
      </w:r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415400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415400">
        <w:rPr>
          <w:rFonts w:ascii="Times New Roman" w:hAnsi="Times New Roman" w:cs="Times New Roman"/>
          <w:sz w:val="24"/>
          <w:szCs w:val="24"/>
        </w:rPr>
        <w:t xml:space="preserve"> </w:t>
      </w:r>
      <w:r w:rsidRPr="00415400">
        <w:rPr>
          <w:rFonts w:ascii="Times New Roman" w:hAnsi="Times New Roman" w:cs="Times New Roman"/>
          <w:i/>
          <w:sz w:val="24"/>
          <w:szCs w:val="24"/>
        </w:rPr>
        <w:t>user</w:t>
      </w:r>
      <w:r w:rsidRPr="00415400">
        <w:rPr>
          <w:rFonts w:ascii="Times New Roman" w:hAnsi="Times New Roman" w:cs="Times New Roman"/>
          <w:sz w:val="24"/>
          <w:szCs w:val="24"/>
        </w:rPr>
        <w:t>.</w:t>
      </w:r>
    </w:p>
    <w:p w14:paraId="525ACDB2" w14:textId="77777777" w:rsidR="00415400" w:rsidRPr="0045637A" w:rsidRDefault="00415400" w:rsidP="00415400">
      <w:pPr>
        <w:pStyle w:val="Zub-Zuper-Zub-Judul2"/>
        <w:numPr>
          <w:ilvl w:val="0"/>
          <w:numId w:val="0"/>
        </w:numPr>
        <w:ind w:left="709"/>
      </w:pPr>
    </w:p>
    <w:p w14:paraId="35C05EDF" w14:textId="4B97D68E" w:rsidR="0045637A" w:rsidRDefault="0045637A" w:rsidP="00187C8E">
      <w:pPr>
        <w:pStyle w:val="Zub-Zuper-Zub-Judul2"/>
        <w:numPr>
          <w:ilvl w:val="3"/>
          <w:numId w:val="49"/>
        </w:numPr>
        <w:ind w:left="709"/>
      </w:pPr>
      <w:bookmarkStart w:id="41" w:name="_Toc13253953"/>
      <w:r>
        <w:t xml:space="preserve">Collaboration Diagram Data </w:t>
      </w:r>
      <w:proofErr w:type="spellStart"/>
      <w:r>
        <w:t>Pembayaran</w:t>
      </w:r>
      <w:bookmarkEnd w:id="41"/>
      <w:proofErr w:type="spellEnd"/>
    </w:p>
    <w:p w14:paraId="1B0EEB91" w14:textId="3EE48967" w:rsidR="0045637A" w:rsidRPr="00D95A7A" w:rsidRDefault="0025682C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F44487" w:rsidRPr="00F4448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dmin</w:t>
      </w:r>
    </w:p>
    <w:p w14:paraId="61A733EF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36162FC2" wp14:editId="0C32E4A5">
            <wp:extent cx="4238783" cy="2714625"/>
            <wp:effectExtent l="0" t="0" r="9525" b="0"/>
            <wp:docPr id="75" name="Picture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256310" cy="2725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804DAF" w14:textId="77777777" w:rsidR="00D95A7A" w:rsidRPr="00497F50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2" w:name="_Toc535353308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1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497F50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497F50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Oleh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42"/>
    </w:p>
    <w:p w14:paraId="6331280F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FDAC075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Adm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6078002B" w14:textId="77777777" w:rsidR="00D95A7A" w:rsidRPr="00D95A7A" w:rsidRDefault="00D95A7A" w:rsidP="00D95A7A">
      <w:pPr>
        <w:tabs>
          <w:tab w:val="left" w:pos="360"/>
        </w:tabs>
        <w:spacing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176A0348" w14:textId="5C299157" w:rsidR="0045637A" w:rsidRPr="00D95A7A" w:rsidRDefault="00C1599B" w:rsidP="00187C8E">
      <w:pPr>
        <w:pStyle w:val="ListParagraph"/>
        <w:numPr>
          <w:ilvl w:val="4"/>
          <w:numId w:val="49"/>
        </w:numPr>
        <w:tabs>
          <w:tab w:val="left" w:pos="360"/>
        </w:tabs>
        <w:spacing w:line="360" w:lineRule="auto"/>
        <w:ind w:left="851" w:hanging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C1599B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Member</w:t>
      </w:r>
    </w:p>
    <w:p w14:paraId="699B5A0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7289CC16" wp14:editId="2B676E1E">
            <wp:extent cx="4124325" cy="2429963"/>
            <wp:effectExtent l="0" t="0" r="0" b="8890"/>
            <wp:docPr id="76" name="Picture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132813" cy="2434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D8B43B" w14:textId="77777777" w:rsidR="00D95A7A" w:rsidRPr="006909CF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43" w:name="_Toc535353309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2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proofErr w:type="spellEnd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Oleh </w:t>
      </w:r>
      <w:r w:rsidRPr="00C1599B">
        <w:rPr>
          <w:rFonts w:ascii="Times New Roman" w:hAnsi="Times New Roman" w:cs="Times New Roman"/>
          <w:color w:val="auto"/>
          <w:sz w:val="24"/>
          <w:szCs w:val="24"/>
        </w:rPr>
        <w:t>Member</w:t>
      </w:r>
      <w:bookmarkEnd w:id="43"/>
    </w:p>
    <w:p w14:paraId="1F86E313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4C206C1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lastRenderedPageBreak/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laku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erleb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ah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firma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rup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dentitas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ir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r w:rsidRPr="00D95A7A">
        <w:rPr>
          <w:rFonts w:ascii="Times New Roman" w:hAnsi="Times New Roman" w:cs="Times New Roman"/>
          <w:i/>
          <w:sz w:val="24"/>
          <w:szCs w:val="24"/>
        </w:rPr>
        <w:t>upload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ukt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truk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eri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s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rhasi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r w:rsidRPr="00D95A7A">
        <w:rPr>
          <w:rFonts w:ascii="Times New Roman" w:hAnsi="Times New Roman" w:cs="Times New Roman"/>
          <w:i/>
          <w:sz w:val="24"/>
          <w:szCs w:val="24"/>
        </w:rPr>
        <w:t>syste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alih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form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41B9ABDE" w14:textId="77777777" w:rsidR="00D95A7A" w:rsidRDefault="00D95A7A" w:rsidP="00D95A7A">
      <w:pPr>
        <w:pStyle w:val="ListParagraph"/>
        <w:tabs>
          <w:tab w:val="left" w:pos="360"/>
        </w:tabs>
        <w:spacing w:line="360" w:lineRule="auto"/>
        <w:ind w:left="851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940F22E" w14:textId="71404789" w:rsidR="0045637A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4" w:name="_Toc13253954"/>
      <w:r>
        <w:t xml:space="preserve">Collaboration Diagram </w:t>
      </w:r>
      <w:proofErr w:type="spellStart"/>
      <w:r w:rsidR="00062AEB" w:rsidRPr="00D7039C">
        <w:t>Kelola</w:t>
      </w:r>
      <w:proofErr w:type="spellEnd"/>
      <w:r w:rsidR="00062AEB">
        <w:t xml:space="preserve"> </w:t>
      </w:r>
      <w:r w:rsidRPr="007E6D92">
        <w:rPr>
          <w:i w:val="0"/>
        </w:rPr>
        <w:t>Data</w:t>
      </w:r>
      <w:r>
        <w:t xml:space="preserve"> </w:t>
      </w:r>
      <w:proofErr w:type="spellStart"/>
      <w:r>
        <w:t>Pemesanan</w:t>
      </w:r>
      <w:bookmarkEnd w:id="44"/>
      <w:proofErr w:type="spellEnd"/>
    </w:p>
    <w:p w14:paraId="0FE91960" w14:textId="77777777" w:rsidR="00D95A7A" w:rsidRDefault="00D95A7A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58100FA3" wp14:editId="7B34D22D">
            <wp:extent cx="4533900" cy="2724150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533900" cy="2724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7F414D" w14:textId="77777777" w:rsidR="00D95A7A" w:rsidRPr="00D76647" w:rsidRDefault="00D95A7A" w:rsidP="00D95A7A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5" w:name="_Toc535353310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3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45"/>
      <w:proofErr w:type="spellEnd"/>
    </w:p>
    <w:p w14:paraId="38F9277A" w14:textId="77777777" w:rsidR="00D95A7A" w:rsidRPr="00D95A7A" w:rsidRDefault="00D95A7A" w:rsidP="00D95A7A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96C3A94" w14:textId="77777777" w:rsidR="00D95A7A" w:rsidRPr="00D95A7A" w:rsidRDefault="00D95A7A" w:rsidP="00D95A7A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D95A7A">
        <w:rPr>
          <w:rFonts w:ascii="Times New Roman" w:hAnsi="Times New Roman" w:cs="Times New Roman"/>
          <w:sz w:val="24"/>
          <w:szCs w:val="24"/>
        </w:rPr>
        <w:tab/>
      </w:r>
      <w:r w:rsidRPr="00D95A7A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(</w:t>
      </w:r>
      <w:r w:rsidRPr="00D95A7A">
        <w:rPr>
          <w:rFonts w:ascii="Times New Roman" w:hAnsi="Times New Roman" w:cs="Times New Roman"/>
          <w:i/>
          <w:sz w:val="24"/>
          <w:szCs w:val="24"/>
        </w:rPr>
        <w:t>customer</w:t>
      </w:r>
      <w:r w:rsidRPr="00D95A7A">
        <w:rPr>
          <w:rFonts w:ascii="Times New Roman" w:hAnsi="Times New Roman" w:cs="Times New Roman"/>
          <w:sz w:val="24"/>
          <w:szCs w:val="24"/>
        </w:rPr>
        <w:t xml:space="preserve">)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login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database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ranjang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r w:rsidRPr="00D95A7A">
        <w:rPr>
          <w:rFonts w:ascii="Times New Roman" w:hAnsi="Times New Roman" w:cs="Times New Roman"/>
          <w:i/>
          <w:sz w:val="24"/>
          <w:szCs w:val="24"/>
        </w:rPr>
        <w:t>Member</w:t>
      </w:r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D95A7A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D95A7A">
        <w:rPr>
          <w:rFonts w:ascii="Times New Roman" w:hAnsi="Times New Roman" w:cs="Times New Roman"/>
          <w:sz w:val="24"/>
          <w:szCs w:val="24"/>
        </w:rPr>
        <w:t>.</w:t>
      </w:r>
    </w:p>
    <w:p w14:paraId="4A053F44" w14:textId="77777777" w:rsidR="00D95A7A" w:rsidRDefault="00D95A7A" w:rsidP="00D95A7A">
      <w:pPr>
        <w:pStyle w:val="Zub-Zuper-Zub-Judul2"/>
        <w:numPr>
          <w:ilvl w:val="0"/>
          <w:numId w:val="0"/>
        </w:numPr>
        <w:ind w:left="709"/>
      </w:pPr>
    </w:p>
    <w:p w14:paraId="72C71B6D" w14:textId="4A9EDA04" w:rsidR="00735CF9" w:rsidRDefault="00735CF9" w:rsidP="00187C8E">
      <w:pPr>
        <w:pStyle w:val="Zub-Zuper-Zub-Judul2"/>
        <w:numPr>
          <w:ilvl w:val="3"/>
          <w:numId w:val="49"/>
        </w:numPr>
        <w:ind w:left="709"/>
      </w:pPr>
      <w:bookmarkStart w:id="46" w:name="_Toc13253955"/>
      <w:r>
        <w:t xml:space="preserve">Collaboration Diagram Data </w:t>
      </w:r>
      <w:r w:rsidR="003F7D82" w:rsidRPr="003F7D82">
        <w:t>Featured</w:t>
      </w:r>
      <w:r>
        <w:t xml:space="preserve"> </w:t>
      </w:r>
      <w:r w:rsidR="001C083F">
        <w:t>Bestseller</w:t>
      </w:r>
      <w:bookmarkEnd w:id="46"/>
    </w:p>
    <w:p w14:paraId="28F664F8" w14:textId="77777777" w:rsidR="00B04393" w:rsidRDefault="00B04393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lastRenderedPageBreak/>
        <w:drawing>
          <wp:inline distT="0" distB="0" distL="0" distR="0" wp14:anchorId="2C2B1F16" wp14:editId="0D545188">
            <wp:extent cx="3976161" cy="3086100"/>
            <wp:effectExtent l="0" t="0" r="5715" b="0"/>
            <wp:docPr id="81" name="Picture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982133" cy="30907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C4D85" w14:textId="77777777" w:rsidR="00B04393" w:rsidRPr="00D76647" w:rsidRDefault="00B04393" w:rsidP="00B04393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47" w:name="_Toc535353311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4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47"/>
    </w:p>
    <w:p w14:paraId="1486AF7A" w14:textId="77777777" w:rsidR="00B04393" w:rsidRPr="00B04393" w:rsidRDefault="00B04393" w:rsidP="00B04393">
      <w:pPr>
        <w:pStyle w:val="ListParagraph"/>
        <w:spacing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E068BBA" w14:textId="77777777" w:rsidR="00B04393" w:rsidRPr="00B04393" w:rsidRDefault="00B04393" w:rsidP="00B04393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B04393">
        <w:rPr>
          <w:rFonts w:ascii="Times New Roman" w:hAnsi="Times New Roman" w:cs="Times New Roman"/>
          <w:sz w:val="24"/>
          <w:szCs w:val="24"/>
        </w:rPr>
        <w:tab/>
      </w:r>
      <w:r w:rsidRPr="00B04393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log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menu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database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bahkan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ta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Admin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04393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B04393">
        <w:rPr>
          <w:rFonts w:ascii="Times New Roman" w:hAnsi="Times New Roman" w:cs="Times New Roman"/>
          <w:sz w:val="24"/>
          <w:szCs w:val="24"/>
        </w:rPr>
        <w:t xml:space="preserve"> data </w:t>
      </w:r>
      <w:r w:rsidRPr="00B04393">
        <w:rPr>
          <w:rFonts w:ascii="Times New Roman" w:hAnsi="Times New Roman" w:cs="Times New Roman"/>
          <w:i/>
          <w:sz w:val="24"/>
          <w:szCs w:val="24"/>
        </w:rPr>
        <w:t>featured</w:t>
      </w:r>
      <w:r w:rsidRPr="00B04393">
        <w:rPr>
          <w:rFonts w:ascii="Times New Roman" w:hAnsi="Times New Roman" w:cs="Times New Roman"/>
          <w:sz w:val="24"/>
          <w:szCs w:val="24"/>
        </w:rPr>
        <w:t xml:space="preserve"> </w:t>
      </w:r>
      <w:r w:rsidRPr="00B04393">
        <w:rPr>
          <w:rFonts w:ascii="Times New Roman" w:hAnsi="Times New Roman" w:cs="Times New Roman"/>
          <w:i/>
          <w:sz w:val="24"/>
          <w:szCs w:val="24"/>
        </w:rPr>
        <w:t>Bestseller</w:t>
      </w:r>
      <w:r w:rsidRPr="00B04393">
        <w:rPr>
          <w:rFonts w:ascii="Times New Roman" w:hAnsi="Times New Roman" w:cs="Times New Roman"/>
          <w:sz w:val="24"/>
          <w:szCs w:val="24"/>
        </w:rPr>
        <w:t>.</w:t>
      </w:r>
    </w:p>
    <w:p w14:paraId="4B1EB567" w14:textId="77777777" w:rsidR="00B04393" w:rsidRPr="00735CF9" w:rsidRDefault="00B04393" w:rsidP="00B04393">
      <w:pPr>
        <w:pStyle w:val="Zub-Zuper-Zub-Judul2"/>
        <w:numPr>
          <w:ilvl w:val="0"/>
          <w:numId w:val="0"/>
        </w:numPr>
        <w:ind w:left="709"/>
      </w:pPr>
    </w:p>
    <w:p w14:paraId="33C03869" w14:textId="7E78550B" w:rsidR="00735CF9" w:rsidRDefault="00735CF9" w:rsidP="00187C8E">
      <w:pPr>
        <w:pStyle w:val="ListParagraph"/>
        <w:numPr>
          <w:ilvl w:val="3"/>
          <w:numId w:val="49"/>
        </w:numPr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Collaboration Diagram 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Data </w:t>
      </w:r>
      <w:proofErr w:type="spellStart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Laporan</w:t>
      </w:r>
      <w:proofErr w:type="spellEnd"/>
    </w:p>
    <w:p w14:paraId="30D50CC2" w14:textId="77777777" w:rsidR="007177BC" w:rsidRDefault="007177BC" w:rsidP="004838C8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>
        <w:rPr>
          <w:noProof/>
        </w:rPr>
        <w:drawing>
          <wp:inline distT="0" distB="0" distL="0" distR="0" wp14:anchorId="6F13E0AE" wp14:editId="689F70DD">
            <wp:extent cx="3200400" cy="2249557"/>
            <wp:effectExtent l="0" t="0" r="0" b="0"/>
            <wp:docPr id="82" name="Picture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9952" cy="2256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72C24" w14:textId="77777777" w:rsidR="007177BC" w:rsidRPr="007E6D92" w:rsidRDefault="007177BC" w:rsidP="004838C8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48" w:name="_Toc535353312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5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Collaboration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48"/>
      <w:proofErr w:type="spellEnd"/>
    </w:p>
    <w:p w14:paraId="43454DB9" w14:textId="77777777" w:rsidR="007177BC" w:rsidRPr="007177BC" w:rsidRDefault="007177BC" w:rsidP="007177BC">
      <w:pPr>
        <w:pStyle w:val="ListParagraph"/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proofErr w:type="spellStart"/>
      <w:r w:rsidRPr="007177BC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54C39ABB" w14:textId="77777777" w:rsidR="007177BC" w:rsidRPr="007177BC" w:rsidRDefault="007177BC" w:rsidP="007177BC">
      <w:pPr>
        <w:pStyle w:val="ListParagraph"/>
        <w:tabs>
          <w:tab w:val="left" w:pos="360"/>
        </w:tabs>
        <w:spacing w:after="0"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 w:rsidRPr="007177BC">
        <w:rPr>
          <w:rFonts w:ascii="Times New Roman" w:hAnsi="Times New Roman" w:cs="Times New Roman"/>
          <w:sz w:val="24"/>
          <w:szCs w:val="24"/>
        </w:rPr>
        <w:tab/>
      </w:r>
      <w:r w:rsidRPr="007177BC">
        <w:rPr>
          <w:rFonts w:ascii="Times New Roman" w:hAnsi="Times New Roman" w:cs="Times New Roman"/>
          <w:sz w:val="24"/>
          <w:szCs w:val="24"/>
        </w:rPr>
        <w:tab/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log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r w:rsidRPr="007177BC">
        <w:rPr>
          <w:rFonts w:ascii="Times New Roman" w:hAnsi="Times New Roman" w:cs="Times New Roman"/>
          <w:i/>
          <w:sz w:val="24"/>
          <w:szCs w:val="24"/>
        </w:rPr>
        <w:t>database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. </w:t>
      </w:r>
      <w:r w:rsidRPr="007177BC">
        <w:rPr>
          <w:rFonts w:ascii="Times New Roman" w:hAnsi="Times New Roman" w:cs="Times New Roman"/>
          <w:i/>
          <w:sz w:val="24"/>
          <w:szCs w:val="24"/>
        </w:rPr>
        <w:t>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en</w:t>
      </w:r>
      <w:r w:rsidRPr="007177BC">
        <w:rPr>
          <w:rFonts w:ascii="Times New Roman" w:hAnsi="Times New Roman" w:cs="Times New Roman"/>
          <w:i/>
          <w:sz w:val="24"/>
          <w:szCs w:val="24"/>
        </w:rPr>
        <w:t>download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177BC">
        <w:rPr>
          <w:rFonts w:ascii="Times New Roman" w:hAnsi="Times New Roman" w:cs="Times New Roman"/>
          <w:i/>
          <w:sz w:val="24"/>
          <w:szCs w:val="24"/>
        </w:rPr>
        <w:t xml:space="preserve"> Admin</w:t>
      </w:r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177BC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177BC">
        <w:rPr>
          <w:rFonts w:ascii="Times New Roman" w:hAnsi="Times New Roman" w:cs="Times New Roman"/>
          <w:sz w:val="24"/>
          <w:szCs w:val="24"/>
        </w:rPr>
        <w:t>.</w:t>
      </w:r>
    </w:p>
    <w:p w14:paraId="69637E6E" w14:textId="77777777" w:rsidR="007177BC" w:rsidRDefault="007177BC" w:rsidP="007177BC">
      <w:pPr>
        <w:pStyle w:val="ListParagraph"/>
        <w:tabs>
          <w:tab w:val="left" w:pos="360"/>
        </w:tabs>
        <w:spacing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6B109C0" w14:textId="6BF7F238" w:rsidR="00133989" w:rsidRPr="00635157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49" w:name="_Toc13253956"/>
      <w:r w:rsidRPr="00C23987">
        <w:rPr>
          <w:i/>
        </w:rPr>
        <w:t>Activity Diagram</w:t>
      </w:r>
      <w:bookmarkEnd w:id="49"/>
    </w:p>
    <w:p w14:paraId="6812D42C" w14:textId="3FEFD21F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memodel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li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kerj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ta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workflow </w:t>
      </w:r>
      <w:proofErr w:type="spellStart"/>
      <w:r w:rsidRPr="00635157">
        <w:rPr>
          <w:rFonts w:ascii="Times New Roman" w:hAnsi="Times New Roman" w:cs="Times New Roman"/>
          <w:sz w:val="24"/>
        </w:rPr>
        <w:t>dar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urut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ivitas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suat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roses yang </w:t>
      </w:r>
      <w:proofErr w:type="spellStart"/>
      <w:r w:rsidRPr="00635157">
        <w:rPr>
          <w:rFonts w:ascii="Times New Roman" w:hAnsi="Times New Roman" w:cs="Times New Roman"/>
          <w:sz w:val="24"/>
        </w:rPr>
        <w:t>mengacu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pada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diagram </w:t>
      </w:r>
      <w:r w:rsidRPr="00635157">
        <w:rPr>
          <w:rFonts w:ascii="Times New Roman" w:hAnsi="Times New Roman" w:cs="Times New Roman"/>
          <w:sz w:val="24"/>
        </w:rPr>
        <w:t xml:space="preserve">yang </w:t>
      </w:r>
      <w:proofErr w:type="spellStart"/>
      <w:r w:rsidRPr="00635157">
        <w:rPr>
          <w:rFonts w:ascii="Times New Roman" w:hAnsi="Times New Roman" w:cs="Times New Roman"/>
          <w:sz w:val="24"/>
        </w:rPr>
        <w:t>ad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 xml:space="preserve">Activity Diagram </w:t>
      </w:r>
      <w:r w:rsidRPr="00635157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sz w:val="24"/>
          <w:szCs w:val="24"/>
        </w:rPr>
        <w:t>Online</w:t>
      </w:r>
      <w:r w:rsidRPr="00635157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169B38E8" w14:textId="38ADB9B6" w:rsidR="0087236A" w:rsidRDefault="0087236A" w:rsidP="00187C8E">
      <w:pPr>
        <w:pStyle w:val="Zub-Zuper-Zub-Judul2"/>
        <w:numPr>
          <w:ilvl w:val="3"/>
          <w:numId w:val="49"/>
        </w:numPr>
        <w:ind w:left="709"/>
      </w:pPr>
      <w:bookmarkStart w:id="50" w:name="_Toc13253957"/>
      <w:r w:rsidRPr="00260A72">
        <w:t xml:space="preserve">Activity Diagram </w:t>
      </w:r>
      <w:r w:rsidR="000E009D" w:rsidRPr="000E009D">
        <w:t>Login</w:t>
      </w:r>
      <w:bookmarkEnd w:id="50"/>
    </w:p>
    <w:p w14:paraId="79ACCFD4" w14:textId="2AE0401E" w:rsidR="00635157" w:rsidRDefault="00635157" w:rsidP="00635157">
      <w:pPr>
        <w:pStyle w:val="Zub-Zuper-Zub-Judul2"/>
        <w:numPr>
          <w:ilvl w:val="0"/>
          <w:numId w:val="0"/>
        </w:numPr>
        <w:ind w:firstLine="567"/>
        <w:rPr>
          <w:b w:val="0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2589C01B" wp14:editId="153D8F94">
            <wp:simplePos x="0" y="0"/>
            <wp:positionH relativeFrom="margin">
              <wp:posOffset>431800</wp:posOffset>
            </wp:positionH>
            <wp:positionV relativeFrom="paragraph">
              <wp:posOffset>583467</wp:posOffset>
            </wp:positionV>
            <wp:extent cx="4432935" cy="3098800"/>
            <wp:effectExtent l="0" t="0" r="5715" b="6350"/>
            <wp:wrapSquare wrapText="bothSides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32935" cy="309880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proofErr w:type="spellStart"/>
      <w:r w:rsidRPr="00635157">
        <w:rPr>
          <w:b w:val="0"/>
        </w:rPr>
        <w:t>Interaks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ntar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aktor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pengguna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engan</w:t>
      </w:r>
      <w:proofErr w:type="spellEnd"/>
      <w:r w:rsidRPr="00635157">
        <w:rPr>
          <w:b w:val="0"/>
        </w:rPr>
        <w:t xml:space="preserve"> Use Case login </w:t>
      </w:r>
      <w:proofErr w:type="spellStart"/>
      <w:r w:rsidRPr="00635157">
        <w:rPr>
          <w:b w:val="0"/>
        </w:rPr>
        <w:t>dijelaskan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dalam</w:t>
      </w:r>
      <w:proofErr w:type="spellEnd"/>
      <w:r w:rsidRPr="00635157">
        <w:rPr>
          <w:b w:val="0"/>
        </w:rPr>
        <w:t xml:space="preserve"> activity diagram </w:t>
      </w:r>
      <w:proofErr w:type="spellStart"/>
      <w:r w:rsidRPr="00635157">
        <w:rPr>
          <w:b w:val="0"/>
        </w:rPr>
        <w:t>sebagai</w:t>
      </w:r>
      <w:proofErr w:type="spellEnd"/>
      <w:r w:rsidRPr="00635157">
        <w:rPr>
          <w:b w:val="0"/>
        </w:rPr>
        <w:t xml:space="preserve"> </w:t>
      </w:r>
      <w:proofErr w:type="spellStart"/>
      <w:r w:rsidRPr="00635157">
        <w:rPr>
          <w:b w:val="0"/>
        </w:rPr>
        <w:t>berikut</w:t>
      </w:r>
      <w:proofErr w:type="spellEnd"/>
      <w:r w:rsidRPr="00635157">
        <w:rPr>
          <w:b w:val="0"/>
        </w:rPr>
        <w:t xml:space="preserve"> :</w:t>
      </w:r>
    </w:p>
    <w:p w14:paraId="781FAF03" w14:textId="39C3E2CA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  <w:rPr>
          <w:b w:val="0"/>
        </w:rPr>
      </w:pPr>
    </w:p>
    <w:p w14:paraId="75B9CD45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</w:pPr>
      <w:bookmarkStart w:id="51" w:name="_Toc535353313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6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 Login</w:t>
      </w:r>
      <w:bookmarkEnd w:id="51"/>
    </w:p>
    <w:p w14:paraId="39ECDB9F" w14:textId="76D64624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  <w:r>
        <w:rPr>
          <w:b/>
        </w:rPr>
        <w:tab/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1D56F8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CE56AE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>
        <w:rPr>
          <w:rFonts w:ascii="Times New Roman" w:hAnsi="Times New Roman" w:cs="Times New Roman"/>
          <w:noProof/>
          <w:sz w:val="24"/>
          <w:szCs w:val="24"/>
        </w:rPr>
        <w:t xml:space="preserve">,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dan </w:t>
      </w:r>
      <w:r>
        <w:rPr>
          <w:rFonts w:ascii="Times New Roman" w:hAnsi="Times New Roman" w:cs="Times New Roman"/>
          <w:i/>
          <w:noProof/>
          <w:sz w:val="24"/>
          <w:szCs w:val="24"/>
        </w:rPr>
        <w:t xml:space="preserve">Select 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ReCapt</w:t>
      </w:r>
      <w:r>
        <w:rPr>
          <w:rFonts w:ascii="Times New Roman" w:hAnsi="Times New Roman" w:cs="Times New Roman"/>
          <w:i/>
          <w:noProof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noProof/>
          <w:sz w:val="24"/>
          <w:szCs w:val="24"/>
        </w:rPr>
        <w:t>ha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ke dalam s</w:t>
      </w:r>
      <w:r>
        <w:rPr>
          <w:rFonts w:ascii="Times New Roman" w:hAnsi="Times New Roman" w:cs="Times New Roman"/>
          <w:noProof/>
          <w:sz w:val="24"/>
          <w:szCs w:val="24"/>
        </w:rPr>
        <w:t>i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stem, dan sistem akan melakukan </w:t>
      </w:r>
      <w:r w:rsidRPr="00996CC8">
        <w:rPr>
          <w:rFonts w:ascii="Times New Roman" w:hAnsi="Times New Roman" w:cs="Times New Roman"/>
          <w:noProof/>
          <w:sz w:val="24"/>
          <w:szCs w:val="24"/>
        </w:rPr>
        <w:t>validasi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</w:t>
      </w:r>
      <w:r w:rsidRPr="00CE56AE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menampilkan halaman utama, dan apabila tidak 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CE56AE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CE56AE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>
        <w:rPr>
          <w:rFonts w:ascii="Times New Roman" w:hAnsi="Times New Roman" w:cs="Times New Roman"/>
          <w:i/>
          <w:noProof/>
          <w:sz w:val="24"/>
          <w:szCs w:val="24"/>
        </w:rPr>
        <w:t>.</w:t>
      </w:r>
    </w:p>
    <w:p w14:paraId="1198205D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141E4237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7DEF4D2" w14:textId="77777777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i/>
          <w:noProof/>
          <w:sz w:val="24"/>
          <w:szCs w:val="24"/>
        </w:rPr>
      </w:pPr>
    </w:p>
    <w:p w14:paraId="6F630902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6EECD864" w14:textId="77777777" w:rsidR="001D56F8" w:rsidRPr="00635157" w:rsidRDefault="001D56F8" w:rsidP="00187C8E">
      <w:pPr>
        <w:pStyle w:val="Zub-Zuper-Zub-Judul2"/>
        <w:numPr>
          <w:ilvl w:val="3"/>
          <w:numId w:val="49"/>
        </w:numPr>
        <w:ind w:left="709"/>
      </w:pPr>
      <w:bookmarkStart w:id="52" w:name="_Toc13253958"/>
      <w:r w:rsidRPr="00260A72">
        <w:t>Activity Diagram</w:t>
      </w:r>
      <w:r>
        <w:t xml:space="preserve"> </w:t>
      </w:r>
      <w:proofErr w:type="spellStart"/>
      <w:r w:rsidR="00062AEB" w:rsidRPr="00940AFB">
        <w:rPr>
          <w:i w:val="0"/>
        </w:rPr>
        <w:t>Kelola</w:t>
      </w:r>
      <w:proofErr w:type="spellEnd"/>
      <w:r w:rsidR="00062AEB" w:rsidRPr="00940AFB">
        <w:rPr>
          <w:i w:val="0"/>
        </w:rPr>
        <w:t xml:space="preserve"> </w:t>
      </w:r>
      <w:r w:rsidRPr="00940AFB">
        <w:rPr>
          <w:i w:val="0"/>
        </w:rPr>
        <w:t xml:space="preserve">Data </w:t>
      </w:r>
      <w:proofErr w:type="spellStart"/>
      <w:r w:rsidRPr="00940AFB">
        <w:rPr>
          <w:i w:val="0"/>
        </w:rPr>
        <w:t>Produk</w:t>
      </w:r>
      <w:bookmarkEnd w:id="52"/>
      <w:proofErr w:type="spellEnd"/>
    </w:p>
    <w:p w14:paraId="487AF29A" w14:textId="77777777" w:rsid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roduk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3B2335F7" w14:textId="50DA113B" w:rsidR="00635157" w:rsidRPr="00635157" w:rsidRDefault="00635157" w:rsidP="00635157">
      <w:pPr>
        <w:spacing w:line="360" w:lineRule="auto"/>
        <w:jc w:val="center"/>
        <w:rPr>
          <w:rFonts w:ascii="Times New Roman" w:hAnsi="Times New Roman" w:cs="Times New Roman"/>
          <w:sz w:val="24"/>
        </w:rPr>
      </w:pPr>
      <w:r w:rsidRPr="0022586D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58D3EFBB" wp14:editId="55A0B6F8">
            <wp:extent cx="4910083" cy="5350114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 rotWithShape="1"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02" b="19738"/>
                    <a:stretch/>
                  </pic:blipFill>
                  <pic:spPr bwMode="auto">
                    <a:xfrm>
                      <a:off x="0" y="0"/>
                      <a:ext cx="4957505" cy="5401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DB59C8" w14:textId="77777777" w:rsidR="00635157" w:rsidRPr="00D76647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sz w:val="24"/>
          <w:szCs w:val="24"/>
        </w:rPr>
      </w:pPr>
      <w:r>
        <w:tab/>
      </w:r>
      <w:r>
        <w:tab/>
      </w:r>
      <w:bookmarkStart w:id="53" w:name="_Toc535353314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7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D76647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D76647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53"/>
      <w:proofErr w:type="spellEnd"/>
    </w:p>
    <w:p w14:paraId="36103881" w14:textId="77777777" w:rsid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0CD8894E" w14:textId="70E2F782" w:rsid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A94A6F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produk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produk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>masing-masing memiliki pesan validasi. Setelah melakukan validasi data produk akan disimpan.</w:t>
      </w:r>
    </w:p>
    <w:p w14:paraId="4E3E2AE4" w14:textId="77777777" w:rsidR="00635157" w:rsidRPr="00635157" w:rsidRDefault="00635157" w:rsidP="00635157">
      <w:pPr>
        <w:spacing w:after="0"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</w:p>
    <w:p w14:paraId="18B43CC6" w14:textId="70CCB6BC" w:rsidR="00062AEB" w:rsidRDefault="00062AEB" w:rsidP="00187C8E">
      <w:pPr>
        <w:pStyle w:val="Zub-Zuper-Zub-Judul2"/>
        <w:numPr>
          <w:ilvl w:val="3"/>
          <w:numId w:val="49"/>
        </w:numPr>
        <w:ind w:left="709"/>
      </w:pPr>
      <w:bookmarkStart w:id="54" w:name="_Toc13253959"/>
      <w:r w:rsidRPr="00260A72">
        <w:t>Activity Diagram</w:t>
      </w:r>
      <w:r>
        <w:t xml:space="preserve"> </w:t>
      </w:r>
      <w:proofErr w:type="spellStart"/>
      <w:r w:rsidRPr="00940AFB">
        <w:rPr>
          <w:i w:val="0"/>
        </w:rPr>
        <w:t>Kelola</w:t>
      </w:r>
      <w:proofErr w:type="spellEnd"/>
      <w:r w:rsidRPr="00940AFB">
        <w:rPr>
          <w:i w:val="0"/>
        </w:rPr>
        <w:t xml:space="preserve"> Data</w:t>
      </w:r>
      <w:r>
        <w:t xml:space="preserve"> User</w:t>
      </w:r>
      <w:bookmarkEnd w:id="54"/>
    </w:p>
    <w:p w14:paraId="62CDB8C4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r w:rsidRPr="00635157">
        <w:rPr>
          <w:rFonts w:ascii="Times New Roman" w:hAnsi="Times New Roman" w:cs="Times New Roman"/>
          <w:i/>
          <w:sz w:val="24"/>
        </w:rPr>
        <w:t>us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1E95ABF4" w14:textId="16159212" w:rsidR="00635157" w:rsidRDefault="00635157" w:rsidP="00635157">
      <w:pPr>
        <w:pStyle w:val="Zub-Zuper-Zub-Judul2"/>
        <w:numPr>
          <w:ilvl w:val="0"/>
          <w:numId w:val="0"/>
        </w:numPr>
        <w:jc w:val="center"/>
      </w:pPr>
      <w:r w:rsidRPr="00C44DA8">
        <w:rPr>
          <w:b w:val="0"/>
          <w:noProof/>
          <w:color w:val="000000" w:themeColor="text1"/>
          <w:szCs w:val="24"/>
        </w:rPr>
        <w:drawing>
          <wp:inline distT="0" distB="0" distL="0" distR="0" wp14:anchorId="54916885" wp14:editId="6963A80E">
            <wp:extent cx="4823874" cy="5026025"/>
            <wp:effectExtent l="0" t="0" r="0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055" r="21439" b="20858"/>
                    <a:stretch/>
                  </pic:blipFill>
                  <pic:spPr bwMode="auto">
                    <a:xfrm>
                      <a:off x="0" y="0"/>
                      <a:ext cx="4877789" cy="50821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33D279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b/>
          <w:i w:val="0"/>
          <w:color w:val="000000" w:themeColor="text1"/>
          <w:sz w:val="24"/>
          <w:szCs w:val="24"/>
        </w:rPr>
      </w:pPr>
      <w:bookmarkStart w:id="55" w:name="_Toc53535331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User</w:t>
      </w:r>
      <w:bookmarkEnd w:id="55"/>
    </w:p>
    <w:p w14:paraId="201E3BE8" w14:textId="77777777" w:rsidR="00635157" w:rsidRDefault="00635157" w:rsidP="0063515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Keterang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7032957" w14:textId="1A065C7B" w:rsidR="00635157" w:rsidRPr="00635157" w:rsidRDefault="00635157" w:rsidP="00635157">
      <w:pPr>
        <w:spacing w:line="360" w:lineRule="auto"/>
        <w:ind w:firstLine="54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15090A">
        <w:rPr>
          <w:rFonts w:ascii="Times New Roman" w:hAnsi="Times New Roman" w:cs="Times New Roman"/>
          <w:i/>
          <w:noProof/>
          <w:sz w:val="24"/>
          <w:szCs w:val="24"/>
        </w:rPr>
        <w:t>form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 w:rsidRPr="000E009D">
        <w:rPr>
          <w:rFonts w:ascii="Times New Roman" w:hAnsi="Times New Roman" w:cs="Times New Roman"/>
          <w:i/>
          <w:noProof/>
          <w:sz w:val="24"/>
          <w:szCs w:val="24"/>
        </w:rPr>
        <w:t>log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A94A6F">
        <w:rPr>
          <w:rFonts w:ascii="Times New Roman" w:hAnsi="Times New Roman" w:cs="Times New Roman"/>
          <w:i/>
          <w:noProof/>
          <w:sz w:val="24"/>
          <w:szCs w:val="24"/>
        </w:rPr>
        <w:t xml:space="preserve">.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F4448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96044C">
        <w:rPr>
          <w:rFonts w:ascii="Times New Roman" w:hAnsi="Times New Roman" w:cs="Times New Roman"/>
          <w:i/>
          <w:noProof/>
          <w:sz w:val="24"/>
          <w:szCs w:val="24"/>
        </w:rPr>
        <w:t xml:space="preserve">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bisa melakukan tambah edit, hapus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 w:rsidRPr="00A94A6F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>
        <w:rPr>
          <w:rFonts w:ascii="Times New Roman" w:hAnsi="Times New Roman" w:cs="Times New Roman"/>
          <w:noProof/>
          <w:sz w:val="24"/>
          <w:szCs w:val="24"/>
        </w:rPr>
        <w:t xml:space="preserve">masing-masing memiliki pesan validasi. Setelah melakukan validasi data </w:t>
      </w:r>
      <w:r w:rsidRPr="006869A6">
        <w:rPr>
          <w:rFonts w:ascii="Times New Roman" w:hAnsi="Times New Roman" w:cs="Times New Roman"/>
          <w:i/>
          <w:noProof/>
          <w:sz w:val="24"/>
          <w:szCs w:val="24"/>
        </w:rPr>
        <w:t>user</w:t>
      </w:r>
      <w:r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22D40020" w14:textId="53BE5C78" w:rsidR="001D56F8" w:rsidRDefault="002F3BF8" w:rsidP="00187C8E">
      <w:pPr>
        <w:pStyle w:val="Zub-Zuper-Zub-Judul2"/>
        <w:numPr>
          <w:ilvl w:val="3"/>
          <w:numId w:val="49"/>
        </w:numPr>
        <w:ind w:left="709"/>
      </w:pPr>
      <w:bookmarkStart w:id="56" w:name="_Toc13253960"/>
      <w:r w:rsidRPr="00260A72">
        <w:t xml:space="preserve">Activity </w:t>
      </w:r>
      <w:r w:rsidRPr="005D1AB8">
        <w:t>Diagram</w:t>
      </w:r>
      <w:r>
        <w:t xml:space="preserve"> </w:t>
      </w:r>
      <w:proofErr w:type="spellStart"/>
      <w:r w:rsidR="00940AFB">
        <w:rPr>
          <w:i w:val="0"/>
        </w:rPr>
        <w:t>K</w:t>
      </w:r>
      <w:r w:rsidRPr="00940AFB">
        <w:rPr>
          <w:i w:val="0"/>
        </w:rPr>
        <w:t>elola</w:t>
      </w:r>
      <w:proofErr w:type="spellEnd"/>
      <w:r w:rsidRPr="00940AFB">
        <w:rPr>
          <w:i w:val="0"/>
        </w:rPr>
        <w:t xml:space="preserve"> Data</w:t>
      </w:r>
      <w:r>
        <w:t xml:space="preserve"> </w:t>
      </w:r>
      <w:proofErr w:type="spellStart"/>
      <w:r>
        <w:t>Pembayaran</w:t>
      </w:r>
      <w:bookmarkEnd w:id="56"/>
      <w:proofErr w:type="spellEnd"/>
    </w:p>
    <w:p w14:paraId="4FC2D860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baya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00F3AC07" w14:textId="77777777" w:rsidR="00635157" w:rsidRDefault="00635157" w:rsidP="00635157">
      <w:pPr>
        <w:pStyle w:val="ListParagraph"/>
        <w:keepNext/>
        <w:spacing w:line="360" w:lineRule="auto"/>
        <w:ind w:left="360"/>
        <w:jc w:val="both"/>
      </w:pPr>
      <w:r w:rsidRPr="00E12405">
        <w:rPr>
          <w:rFonts w:ascii="Times New Roman" w:hAnsi="Times New Roman" w:cs="Times New Roman"/>
          <w:noProof/>
          <w:sz w:val="24"/>
        </w:rPr>
        <w:drawing>
          <wp:inline distT="0" distB="0" distL="0" distR="0" wp14:anchorId="10381E7C" wp14:editId="53F6436D">
            <wp:extent cx="5219700" cy="3941195"/>
            <wp:effectExtent l="0" t="0" r="0" b="254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55" t="-1" r="21828" b="53816"/>
                    <a:stretch/>
                  </pic:blipFill>
                  <pic:spPr bwMode="auto">
                    <a:xfrm>
                      <a:off x="0" y="0"/>
                      <a:ext cx="5229694" cy="3948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1B3128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7" w:name="_Toc53535331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2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bayaran</w:t>
      </w:r>
      <w:bookmarkEnd w:id="57"/>
      <w:proofErr w:type="spellEnd"/>
    </w:p>
    <w:p w14:paraId="7139903D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485F6F2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data pembayar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bayar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bayaran ke dalam sistem, data pembayaran disimpan oleh sistem dan selesai.\</w:t>
      </w:r>
    </w:p>
    <w:p w14:paraId="4A15623B" w14:textId="77777777" w:rsidR="00635157" w:rsidRDefault="00635157" w:rsidP="00635157">
      <w:pPr>
        <w:pStyle w:val="Zub-Zuper-Zub-Judul2"/>
        <w:numPr>
          <w:ilvl w:val="0"/>
          <w:numId w:val="0"/>
        </w:numPr>
        <w:ind w:left="1080" w:hanging="720"/>
      </w:pPr>
    </w:p>
    <w:p w14:paraId="3369795F" w14:textId="300F8DC3" w:rsidR="00635157" w:rsidRDefault="00F01D19" w:rsidP="00635157">
      <w:pPr>
        <w:pStyle w:val="Zub-Zuper-Zub-Judul2"/>
        <w:numPr>
          <w:ilvl w:val="3"/>
          <w:numId w:val="49"/>
        </w:numPr>
        <w:spacing w:after="0"/>
        <w:ind w:left="709"/>
      </w:pPr>
      <w:bookmarkStart w:id="58" w:name="_Toc13253961"/>
      <w:r w:rsidRPr="00260A72">
        <w:t>Activity Diagram</w:t>
      </w:r>
      <w:r>
        <w:t xml:space="preserve"> </w:t>
      </w:r>
      <w:proofErr w:type="spellStart"/>
      <w:r w:rsidRPr="00450E2A">
        <w:rPr>
          <w:i w:val="0"/>
        </w:rPr>
        <w:t>Kelola</w:t>
      </w:r>
      <w:proofErr w:type="spellEnd"/>
      <w:r w:rsidRPr="00450E2A">
        <w:rPr>
          <w:i w:val="0"/>
        </w:rPr>
        <w:t xml:space="preserve"> Data </w:t>
      </w:r>
      <w:proofErr w:type="spellStart"/>
      <w:r w:rsidRPr="00450E2A">
        <w:rPr>
          <w:i w:val="0"/>
        </w:rPr>
        <w:t>Pemesanan</w:t>
      </w:r>
      <w:bookmarkEnd w:id="58"/>
      <w:proofErr w:type="spellEnd"/>
    </w:p>
    <w:p w14:paraId="71B30DC8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proofErr w:type="spellStart"/>
      <w:r w:rsidRPr="00635157">
        <w:rPr>
          <w:rFonts w:ascii="Times New Roman" w:hAnsi="Times New Roman" w:cs="Times New Roman"/>
          <w:iCs/>
          <w:sz w:val="24"/>
        </w:rPr>
        <w:t>kelola</w:t>
      </w:r>
      <w:proofErr w:type="spellEnd"/>
      <w:r w:rsidRPr="00635157">
        <w:rPr>
          <w:rFonts w:ascii="Times New Roman" w:hAnsi="Times New Roman" w:cs="Times New Roman"/>
          <w:iCs/>
          <w:sz w:val="24"/>
        </w:rPr>
        <w:t xml:space="preserve">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pemesan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7D24B2C1" w14:textId="77777777" w:rsidR="00635157" w:rsidRDefault="00635157" w:rsidP="00635157">
      <w:pPr>
        <w:keepNext/>
        <w:spacing w:line="360" w:lineRule="auto"/>
        <w:jc w:val="center"/>
      </w:pPr>
      <w:r w:rsidRPr="00D70AB2">
        <w:rPr>
          <w:noProof/>
        </w:rPr>
        <w:drawing>
          <wp:inline distT="0" distB="0" distL="0" distR="0" wp14:anchorId="1975D9D5" wp14:editId="59327833">
            <wp:extent cx="5208197" cy="5040086"/>
            <wp:effectExtent l="0" t="0" r="0" b="8255"/>
            <wp:docPr id="44" name="Picture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283" r="21455" b="44647"/>
                    <a:stretch/>
                  </pic:blipFill>
                  <pic:spPr bwMode="auto">
                    <a:xfrm>
                      <a:off x="0" y="0"/>
                      <a:ext cx="5229205" cy="50604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3EA951F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59" w:name="_Toc53535331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emesanan</w:t>
      </w:r>
      <w:bookmarkEnd w:id="59"/>
      <w:proofErr w:type="spellEnd"/>
    </w:p>
    <w:p w14:paraId="5967753E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109A117" w14:textId="77777777" w:rsidR="00635157" w:rsidRPr="00635157" w:rsidRDefault="00635157" w:rsidP="00635157">
      <w:pPr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data pemesanan pada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sistem akan menampilkan menu pemesanan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nambahkan data pemesanan ke dalam sistem, data pemesanan disimpan oleh sistem dan selesai.</w:t>
      </w:r>
    </w:p>
    <w:p w14:paraId="5FBE4FF3" w14:textId="77777777" w:rsidR="00635157" w:rsidRDefault="00635157" w:rsidP="00635157">
      <w:pPr>
        <w:pStyle w:val="Zub-Zuper-Zub-Judul2"/>
        <w:numPr>
          <w:ilvl w:val="0"/>
          <w:numId w:val="0"/>
        </w:numPr>
        <w:spacing w:after="0"/>
      </w:pPr>
    </w:p>
    <w:p w14:paraId="56A8559E" w14:textId="489D0377" w:rsidR="00BB6E78" w:rsidRPr="00635157" w:rsidRDefault="004E0542" w:rsidP="00B46FF4">
      <w:pPr>
        <w:pStyle w:val="ListParagraph"/>
        <w:numPr>
          <w:ilvl w:val="3"/>
          <w:numId w:val="49"/>
        </w:numPr>
        <w:tabs>
          <w:tab w:val="left" w:pos="360"/>
        </w:tabs>
        <w:spacing w:after="0" w:line="360" w:lineRule="auto"/>
        <w:ind w:left="709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r w:rsidRPr="00260A7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Activity Diagram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proofErr w:type="spellStart"/>
      <w:r w:rsidR="00450E2A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K</w:t>
      </w:r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>elola</w:t>
      </w:r>
      <w:proofErr w:type="spellEnd"/>
      <w:r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Data </w:t>
      </w:r>
      <w:r w:rsidR="003F7D82" w:rsidRPr="003F7D82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Featured</w:t>
      </w:r>
      <w:r w:rsidR="005A672D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="001C083F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>Bestseller</w:t>
      </w:r>
    </w:p>
    <w:p w14:paraId="403BA978" w14:textId="77777777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rPr>
          <w:rFonts w:ascii="Times New Roman" w:hAnsi="Times New Roman" w:cs="Times New Roman"/>
          <w:sz w:val="24"/>
        </w:rPr>
      </w:pPr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>data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</w:t>
      </w:r>
      <w:r w:rsidRPr="00635157">
        <w:rPr>
          <w:rFonts w:ascii="Times New Roman" w:hAnsi="Times New Roman" w:cs="Times New Roman"/>
          <w:b/>
          <w:i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:</w:t>
      </w:r>
    </w:p>
    <w:p w14:paraId="4BE1449F" w14:textId="77777777" w:rsidR="00635157" w:rsidRDefault="00635157" w:rsidP="00635157">
      <w:pPr>
        <w:pStyle w:val="ListParagraph"/>
        <w:keepNext/>
        <w:tabs>
          <w:tab w:val="left" w:pos="360"/>
        </w:tabs>
        <w:spacing w:line="360" w:lineRule="auto"/>
        <w:ind w:left="360"/>
        <w:jc w:val="center"/>
      </w:pPr>
      <w:r w:rsidRPr="005A672D">
        <w:rPr>
          <w:rFonts w:ascii="Times New Roman" w:hAnsi="Times New Roman" w:cs="Times New Roman"/>
          <w:b/>
          <w:noProof/>
          <w:color w:val="000000" w:themeColor="text1"/>
          <w:sz w:val="24"/>
          <w:szCs w:val="24"/>
        </w:rPr>
        <w:drawing>
          <wp:inline distT="0" distB="0" distL="0" distR="0" wp14:anchorId="248A1681" wp14:editId="608E1D0A">
            <wp:extent cx="5213689" cy="5431972"/>
            <wp:effectExtent l="0" t="0" r="0" b="0"/>
            <wp:docPr id="45" name="Picture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9" r="20868" b="20537"/>
                    <a:stretch/>
                  </pic:blipFill>
                  <pic:spPr bwMode="auto">
                    <a:xfrm>
                      <a:off x="0" y="0"/>
                      <a:ext cx="5296312" cy="5518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C127469" w14:textId="77777777" w:rsidR="00635157" w:rsidRPr="005C47AB" w:rsidRDefault="00635157" w:rsidP="00635157">
      <w:pPr>
        <w:pStyle w:val="Caption"/>
        <w:ind w:left="360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0" w:name="_Toc53535331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60"/>
    </w:p>
    <w:p w14:paraId="0B08A229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6541B358" w14:textId="32E9D2C5" w:rsidR="00635157" w:rsidRPr="00635157" w:rsidRDefault="00635157" w:rsidP="00635157">
      <w:pPr>
        <w:tabs>
          <w:tab w:val="left" w:pos="360"/>
        </w:tabs>
        <w:spacing w:after="0"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Password. 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akan  memilih menu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bisa melakukan tambah edit, hapus , dan masing-masing memiliki pesan validasi. Setelah melakukan validasi data </w:t>
      </w:r>
      <w:r w:rsidRPr="00635157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Featured Bestseller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disimpan.</w:t>
      </w:r>
    </w:p>
    <w:p w14:paraId="1F0224CC" w14:textId="77777777" w:rsidR="00635157" w:rsidRPr="00635157" w:rsidRDefault="00635157" w:rsidP="00635157">
      <w:pPr>
        <w:tabs>
          <w:tab w:val="left" w:pos="360"/>
        </w:tabs>
        <w:spacing w:after="0" w:line="360" w:lineRule="auto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BD105D2" w14:textId="2336C4D1" w:rsidR="004D6FBE" w:rsidRDefault="00BB6E78" w:rsidP="00187C8E">
      <w:pPr>
        <w:pStyle w:val="Zub-Zuper-Zub-Judul2"/>
        <w:numPr>
          <w:ilvl w:val="3"/>
          <w:numId w:val="49"/>
        </w:numPr>
        <w:ind w:left="709"/>
      </w:pPr>
      <w:r>
        <w:t xml:space="preserve"> </w:t>
      </w:r>
      <w:bookmarkStart w:id="61" w:name="_Toc13253962"/>
      <w:r w:rsidRPr="00260A72">
        <w:t>Activity Diagram</w:t>
      </w:r>
      <w:r>
        <w:t xml:space="preserve"> </w:t>
      </w:r>
      <w:proofErr w:type="spellStart"/>
      <w:r w:rsidR="00450E2A">
        <w:rPr>
          <w:i w:val="0"/>
        </w:rPr>
        <w:t>Kelola</w:t>
      </w:r>
      <w:proofErr w:type="spellEnd"/>
      <w:r w:rsidR="00450E2A">
        <w:rPr>
          <w:i w:val="0"/>
        </w:rPr>
        <w:t xml:space="preserve"> Data</w:t>
      </w:r>
      <w:r>
        <w:t xml:space="preserve"> </w:t>
      </w:r>
      <w:proofErr w:type="spellStart"/>
      <w:r>
        <w:t>Laporan</w:t>
      </w:r>
      <w:bookmarkEnd w:id="61"/>
      <w:proofErr w:type="spellEnd"/>
    </w:p>
    <w:p w14:paraId="55C24F3E" w14:textId="77777777" w:rsidR="00635157" w:rsidRPr="00635157" w:rsidRDefault="00635157" w:rsidP="00635157">
      <w:pPr>
        <w:spacing w:line="360" w:lineRule="auto"/>
        <w:ind w:firstLine="567"/>
        <w:jc w:val="both"/>
        <w:rPr>
          <w:rFonts w:ascii="Times New Roman" w:hAnsi="Times New Roman" w:cs="Times New Roman"/>
          <w:sz w:val="24"/>
        </w:rPr>
      </w:pPr>
      <w:bookmarkStart w:id="62" w:name="_Hlk534307551"/>
      <w:proofErr w:type="spellStart"/>
      <w:r w:rsidRPr="00635157">
        <w:rPr>
          <w:rFonts w:ascii="Times New Roman" w:hAnsi="Times New Roman" w:cs="Times New Roman"/>
          <w:sz w:val="24"/>
        </w:rPr>
        <w:t>Interaks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ntar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aktor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pengguna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eng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Use Case </w:t>
      </w:r>
      <w:r w:rsidRPr="00635157">
        <w:rPr>
          <w:rFonts w:ascii="Times New Roman" w:hAnsi="Times New Roman" w:cs="Times New Roman"/>
          <w:sz w:val="24"/>
        </w:rPr>
        <w:t xml:space="preserve">data </w:t>
      </w:r>
      <w:proofErr w:type="spellStart"/>
      <w:r w:rsidRPr="00635157">
        <w:rPr>
          <w:rFonts w:ascii="Times New Roman" w:hAnsi="Times New Roman" w:cs="Times New Roman"/>
          <w:sz w:val="24"/>
        </w:rPr>
        <w:t>lapor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ijelaskan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dalam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r w:rsidRPr="00635157">
        <w:rPr>
          <w:rFonts w:ascii="Times New Roman" w:hAnsi="Times New Roman" w:cs="Times New Roman"/>
          <w:i/>
          <w:iCs/>
          <w:sz w:val="24"/>
        </w:rPr>
        <w:t xml:space="preserve">activity diagram </w:t>
      </w:r>
      <w:proofErr w:type="spellStart"/>
      <w:r w:rsidRPr="00635157">
        <w:rPr>
          <w:rFonts w:ascii="Times New Roman" w:hAnsi="Times New Roman" w:cs="Times New Roman"/>
          <w:sz w:val="24"/>
        </w:rPr>
        <w:t>sebagai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635157">
        <w:rPr>
          <w:rFonts w:ascii="Times New Roman" w:hAnsi="Times New Roman" w:cs="Times New Roman"/>
          <w:sz w:val="24"/>
        </w:rPr>
        <w:t>berikut</w:t>
      </w:r>
      <w:proofErr w:type="spellEnd"/>
      <w:r w:rsidRPr="00635157">
        <w:rPr>
          <w:rFonts w:ascii="Times New Roman" w:hAnsi="Times New Roman" w:cs="Times New Roman"/>
          <w:sz w:val="24"/>
        </w:rPr>
        <w:t xml:space="preserve"> </w:t>
      </w:r>
      <w:bookmarkEnd w:id="62"/>
      <w:r w:rsidRPr="00635157">
        <w:rPr>
          <w:rFonts w:ascii="Times New Roman" w:hAnsi="Times New Roman" w:cs="Times New Roman"/>
          <w:sz w:val="24"/>
        </w:rPr>
        <w:t>:</w:t>
      </w:r>
    </w:p>
    <w:p w14:paraId="1A66EF7E" w14:textId="77777777" w:rsidR="00635157" w:rsidRDefault="00635157" w:rsidP="00635157">
      <w:pPr>
        <w:keepNext/>
        <w:spacing w:line="360" w:lineRule="auto"/>
        <w:jc w:val="center"/>
      </w:pPr>
      <w:r w:rsidRPr="00DF23CD">
        <w:rPr>
          <w:noProof/>
        </w:rPr>
        <w:drawing>
          <wp:inline distT="0" distB="0" distL="0" distR="0" wp14:anchorId="37625150" wp14:editId="51D633DE">
            <wp:extent cx="5214257" cy="4951857"/>
            <wp:effectExtent l="0" t="0" r="0" b="1270"/>
            <wp:docPr id="46" name="Picture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76" r="20438" b="21264"/>
                    <a:stretch/>
                  </pic:blipFill>
                  <pic:spPr bwMode="auto">
                    <a:xfrm>
                      <a:off x="0" y="0"/>
                      <a:ext cx="5284669" cy="5018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79FE72D0" w14:textId="77777777" w:rsidR="00635157" w:rsidRPr="005C47AB" w:rsidRDefault="00635157" w:rsidP="00635157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3" w:name="_Toc535353319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2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Activity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63"/>
      <w:proofErr w:type="spellEnd"/>
    </w:p>
    <w:p w14:paraId="31877EB0" w14:textId="77777777" w:rsidR="00635157" w:rsidRPr="00635157" w:rsidRDefault="00635157" w:rsidP="0063515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635157">
        <w:rPr>
          <w:rFonts w:ascii="Times New Roman" w:hAnsi="Times New Roman" w:cs="Times New Roman"/>
          <w:sz w:val="24"/>
          <w:szCs w:val="24"/>
        </w:rPr>
        <w:t>Keterangan</w:t>
      </w:r>
      <w:proofErr w:type="spellEnd"/>
      <w:r w:rsidRPr="00635157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AFCF7FB" w14:textId="2445E10D" w:rsidR="00635157" w:rsidRPr="00754948" w:rsidRDefault="00635157" w:rsidP="00754948">
      <w:pPr>
        <w:tabs>
          <w:tab w:val="left" w:pos="360"/>
        </w:tabs>
        <w:spacing w:line="360" w:lineRule="auto"/>
        <w:ind w:firstLine="567"/>
        <w:jc w:val="both"/>
        <w:rPr>
          <w:rFonts w:ascii="Times New Roman" w:hAnsi="Times New Roman" w:cs="Times New Roman"/>
          <w:noProof/>
          <w:sz w:val="24"/>
          <w:szCs w:val="24"/>
        </w:rPr>
      </w:pP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enginput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ke dalam sistem, dan sistem akan melakukan validasi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. Apabila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menampilkan menu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, dan </w:t>
      </w:r>
      <w:r w:rsidRPr="00635157">
        <w:rPr>
          <w:rFonts w:ascii="Times New Roman" w:hAnsi="Times New Roman" w:cs="Times New Roman"/>
          <w:noProof/>
          <w:sz w:val="24"/>
          <w:szCs w:val="24"/>
        </w:rPr>
        <w:lastRenderedPageBreak/>
        <w:t xml:space="preserve">apabila tidak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valid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maka akan kembali ke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form log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untuk memasukk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Username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d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>Password. Admin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 akan  memilih menu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kemudian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Admin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bisa melakukan cari data laporan, </w:t>
      </w:r>
      <w:r w:rsidRPr="00635157">
        <w:rPr>
          <w:rFonts w:ascii="Times New Roman" w:hAnsi="Times New Roman" w:cs="Times New Roman"/>
          <w:i/>
          <w:noProof/>
          <w:sz w:val="24"/>
          <w:szCs w:val="24"/>
        </w:rPr>
        <w:t xml:space="preserve">download </w:t>
      </w:r>
      <w:r w:rsidRPr="00635157">
        <w:rPr>
          <w:rFonts w:ascii="Times New Roman" w:hAnsi="Times New Roman" w:cs="Times New Roman"/>
          <w:noProof/>
          <w:sz w:val="24"/>
          <w:szCs w:val="24"/>
        </w:rPr>
        <w:t xml:space="preserve">data laporan , dan masing-masing memiliki pesan validasi. Setelah melakukan validasi data </w:t>
      </w:r>
      <w:proofErr w:type="spellStart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>laporan</w:t>
      </w:r>
      <w:proofErr w:type="spellEnd"/>
      <w:r w:rsidRPr="00635157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35157">
        <w:rPr>
          <w:rFonts w:ascii="Times New Roman" w:hAnsi="Times New Roman" w:cs="Times New Roman"/>
          <w:noProof/>
          <w:sz w:val="24"/>
          <w:szCs w:val="24"/>
        </w:rPr>
        <w:t>akan disimpan.</w:t>
      </w:r>
    </w:p>
    <w:p w14:paraId="09811BE8" w14:textId="45B0B977" w:rsidR="00217FF1" w:rsidRDefault="00133989" w:rsidP="00217FF1">
      <w:pPr>
        <w:pStyle w:val="Super-Sub-Judul"/>
        <w:numPr>
          <w:ilvl w:val="2"/>
          <w:numId w:val="49"/>
        </w:numPr>
        <w:spacing w:after="0"/>
        <w:rPr>
          <w:b w:val="0"/>
          <w:i/>
        </w:rPr>
      </w:pPr>
      <w:bookmarkStart w:id="64" w:name="_Toc13253963"/>
      <w:proofErr w:type="spellStart"/>
      <w:r w:rsidRPr="00C23987">
        <w:rPr>
          <w:i/>
        </w:rPr>
        <w:t>Statechart</w:t>
      </w:r>
      <w:proofErr w:type="spellEnd"/>
      <w:r w:rsidRPr="00C23987">
        <w:rPr>
          <w:i/>
        </w:rPr>
        <w:t xml:space="preserve"> Diagram</w:t>
      </w:r>
      <w:bookmarkEnd w:id="64"/>
    </w:p>
    <w:p w14:paraId="75F041C1" w14:textId="77777777" w:rsidR="00217FF1" w:rsidRPr="00217FF1" w:rsidRDefault="00217FF1" w:rsidP="00217FF1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217FF1">
        <w:rPr>
          <w:rFonts w:ascii="Times New Roman" w:hAnsi="Times New Roman" w:cs="Times New Roman"/>
          <w:i/>
          <w:sz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</w:rPr>
        <w:t xml:space="preserve"> diagram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dal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agram yang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ur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hidup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r w:rsidRPr="00217FF1">
        <w:rPr>
          <w:rFonts w:ascii="Times New Roman" w:hAnsi="Times New Roman" w:cs="Times New Roman"/>
          <w:i/>
          <w:sz w:val="24"/>
        </w:rPr>
        <w:t>behavior pattern</w:t>
      </w:r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uah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,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wal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ersebu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iinisialisa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mp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i </w:t>
      </w:r>
      <w:r w:rsidRPr="00217FF1">
        <w:rPr>
          <w:rFonts w:ascii="Times New Roman" w:hAnsi="Times New Roman" w:cs="Times New Roman"/>
          <w:i/>
          <w:sz w:val="24"/>
        </w:rPr>
        <w:t>destroy</w:t>
      </w:r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</w:rPr>
        <w:t>Menggambark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transis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dan </w:t>
      </w:r>
      <w:proofErr w:type="spellStart"/>
      <w:r w:rsidRPr="00217FF1">
        <w:rPr>
          <w:rFonts w:ascii="Times New Roman" w:hAnsi="Times New Roman" w:cs="Times New Roman"/>
          <w:sz w:val="24"/>
        </w:rPr>
        <w:t>perubah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adaan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(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ke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</w:rPr>
        <w:t>state</w:t>
      </w:r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lainny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) </w:t>
      </w:r>
      <w:proofErr w:type="spellStart"/>
      <w:r w:rsidRPr="00217FF1">
        <w:rPr>
          <w:rFonts w:ascii="Times New Roman" w:hAnsi="Times New Roman" w:cs="Times New Roman"/>
          <w:sz w:val="24"/>
        </w:rPr>
        <w:t>suatu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objek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pada </w:t>
      </w:r>
      <w:proofErr w:type="spellStart"/>
      <w:r w:rsidRPr="00217FF1">
        <w:rPr>
          <w:rFonts w:ascii="Times New Roman" w:hAnsi="Times New Roman" w:cs="Times New Roman"/>
          <w:sz w:val="24"/>
        </w:rPr>
        <w:t>sistem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akibat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dari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</w:rPr>
        <w:t>stimulans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 yang </w:t>
      </w:r>
      <w:proofErr w:type="spellStart"/>
      <w:r w:rsidRPr="00217FF1">
        <w:rPr>
          <w:rFonts w:ascii="Times New Roman" w:hAnsi="Times New Roman" w:cs="Times New Roman"/>
          <w:sz w:val="24"/>
        </w:rPr>
        <w:t>diterima</w:t>
      </w:r>
      <w:proofErr w:type="spellEnd"/>
      <w:r w:rsidRPr="00217FF1">
        <w:rPr>
          <w:rFonts w:ascii="Times New Roman" w:hAnsi="Times New Roman" w:cs="Times New Roman"/>
          <w:sz w:val="24"/>
        </w:rPr>
        <w:t xml:space="preserve">.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i/>
          <w:sz w:val="24"/>
          <w:szCs w:val="24"/>
        </w:rPr>
        <w:t>Statechart</w:t>
      </w:r>
      <w:proofErr w:type="spellEnd"/>
      <w:r w:rsidRPr="00217FF1">
        <w:rPr>
          <w:rFonts w:ascii="Times New Roman" w:hAnsi="Times New Roman" w:cs="Times New Roman"/>
          <w:i/>
          <w:sz w:val="24"/>
          <w:szCs w:val="24"/>
        </w:rPr>
        <w:t xml:space="preserve"> Diagram </w:t>
      </w:r>
      <w:r w:rsidRPr="00217FF1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r w:rsidRPr="00217FF1">
        <w:rPr>
          <w:rFonts w:ascii="Times New Roman" w:hAnsi="Times New Roman" w:cs="Times New Roman"/>
          <w:i/>
          <w:sz w:val="24"/>
          <w:szCs w:val="24"/>
        </w:rPr>
        <w:t>Online</w:t>
      </w:r>
      <w:r w:rsidRPr="00217FF1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17FF1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217FF1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27C7EA71" w14:textId="77777777" w:rsidR="00217FF1" w:rsidRPr="00217FF1" w:rsidRDefault="00217FF1" w:rsidP="00217FF1">
      <w:pPr>
        <w:pStyle w:val="Super-Sub-Judul"/>
        <w:numPr>
          <w:ilvl w:val="0"/>
          <w:numId w:val="0"/>
        </w:numPr>
        <w:spacing w:after="0"/>
        <w:rPr>
          <w:b w:val="0"/>
          <w:i/>
        </w:rPr>
      </w:pPr>
    </w:p>
    <w:p w14:paraId="102F0D98" w14:textId="139A964B" w:rsidR="00217FF1" w:rsidRPr="00860B9B" w:rsidRDefault="005407B7" w:rsidP="00217FF1">
      <w:pPr>
        <w:pStyle w:val="Zub-Zuper-Zub-Judul2"/>
        <w:numPr>
          <w:ilvl w:val="3"/>
          <w:numId w:val="49"/>
        </w:numPr>
        <w:ind w:left="709"/>
      </w:pPr>
      <w:bookmarkStart w:id="65" w:name="_Toc13253964"/>
      <w:proofErr w:type="spellStart"/>
      <w:r w:rsidRPr="00860B9B">
        <w:t>Statechart</w:t>
      </w:r>
      <w:proofErr w:type="spellEnd"/>
      <w:r w:rsidRPr="00860B9B">
        <w:t xml:space="preserve"> Diagram </w:t>
      </w:r>
      <w:r w:rsidR="000E009D" w:rsidRPr="00860B9B">
        <w:t>Login</w:t>
      </w:r>
      <w:bookmarkStart w:id="66" w:name="_Toc13253965"/>
      <w:bookmarkEnd w:id="65"/>
    </w:p>
    <w:p w14:paraId="78294A52" w14:textId="77777777" w:rsidR="00217FF1" w:rsidRDefault="00217FF1" w:rsidP="00217FF1">
      <w:pPr>
        <w:keepNext/>
        <w:tabs>
          <w:tab w:val="left" w:pos="360"/>
        </w:tabs>
        <w:spacing w:line="360" w:lineRule="auto"/>
        <w:jc w:val="both"/>
      </w:pPr>
      <w:r w:rsidRPr="000D2F3B">
        <w:rPr>
          <w:noProof/>
        </w:rPr>
        <w:drawing>
          <wp:inline distT="0" distB="0" distL="0" distR="0" wp14:anchorId="1EC23275" wp14:editId="1B16768B">
            <wp:extent cx="4524375" cy="2416171"/>
            <wp:effectExtent l="0" t="0" r="0" b="0"/>
            <wp:docPr id="47" name="Picture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 rotWithShape="1"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95" r="21191" b="23111"/>
                    <a:stretch/>
                  </pic:blipFill>
                  <pic:spPr bwMode="auto">
                    <a:xfrm>
                      <a:off x="0" y="0"/>
                      <a:ext cx="4594409" cy="24535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151E47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67" w:name="_Toc535353320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3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 Login</w:t>
      </w:r>
      <w:bookmarkEnd w:id="67"/>
    </w:p>
    <w:p w14:paraId="3C37789D" w14:textId="77777777" w:rsidR="00217FF1" w:rsidRDefault="00217FF1" w:rsidP="00217FF1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i/>
          <w:sz w:val="24"/>
          <w:szCs w:val="24"/>
        </w:rPr>
        <w:t>Login</w:t>
      </w:r>
      <w:r>
        <w:rPr>
          <w:rFonts w:ascii="Times New Roman" w:hAnsi="Times New Roman"/>
          <w:b/>
          <w:sz w:val="24"/>
          <w:szCs w:val="24"/>
        </w:rPr>
        <w:t xml:space="preserve"> </w:t>
      </w:r>
    </w:p>
    <w:p w14:paraId="0CA997D4" w14:textId="4041EAAB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.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Acto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mulai menjalankan aplikasi dan akan tampil form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Kemudi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actor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memasukk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name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dan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password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interface login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, data yang di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 xml:space="preserve">input 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akan di cek di tabel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s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>. Jika sesuai maka akan mendapatkan tampilan halaman utama.</w:t>
      </w:r>
    </w:p>
    <w:p w14:paraId="2C6B289A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6015C3C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1D3C3DCB" w14:textId="77777777" w:rsid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2B1B5FFA" w14:textId="77777777" w:rsidR="00217FF1" w:rsidRPr="00217FF1" w:rsidRDefault="00217FF1" w:rsidP="00217FF1">
      <w:pPr>
        <w:tabs>
          <w:tab w:val="left" w:pos="567"/>
          <w:tab w:val="left" w:pos="851"/>
          <w:tab w:val="left" w:pos="1276"/>
          <w:tab w:val="left" w:pos="1701"/>
        </w:tabs>
        <w:spacing w:line="360" w:lineRule="auto"/>
        <w:jc w:val="both"/>
        <w:rPr>
          <w:rFonts w:ascii="Times New Roman" w:hAnsi="Times New Roman" w:cs="Times New Roman"/>
          <w:noProof/>
          <w:sz w:val="24"/>
          <w:szCs w:val="24"/>
          <w:lang w:eastAsia="id-ID"/>
        </w:rPr>
      </w:pPr>
    </w:p>
    <w:p w14:paraId="6A6BE213" w14:textId="667A56D9" w:rsidR="00217FF1" w:rsidRDefault="0004666E" w:rsidP="00217FF1">
      <w:pPr>
        <w:pStyle w:val="Zub-Zuper-Zub-Judul2"/>
        <w:numPr>
          <w:ilvl w:val="3"/>
          <w:numId w:val="49"/>
        </w:numPr>
        <w:ind w:left="709"/>
      </w:pPr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roduk</w:t>
      </w:r>
      <w:bookmarkEnd w:id="66"/>
      <w:proofErr w:type="spellEnd"/>
    </w:p>
    <w:p w14:paraId="47CCECA9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04666E">
        <w:rPr>
          <w:rFonts w:ascii="Times New Roman" w:hAnsi="Times New Roman" w:cs="Times New Roman"/>
          <w:b/>
          <w:i/>
          <w:noProof/>
          <w:sz w:val="24"/>
          <w:szCs w:val="24"/>
        </w:rPr>
        <w:drawing>
          <wp:inline distT="0" distB="0" distL="0" distR="0" wp14:anchorId="734E4B01" wp14:editId="1DA05F0D">
            <wp:extent cx="3982344" cy="2781300"/>
            <wp:effectExtent l="0" t="0" r="0" b="0"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2019" b="20270"/>
                    <a:stretch/>
                  </pic:blipFill>
                  <pic:spPr bwMode="auto">
                    <a:xfrm>
                      <a:off x="0" y="0"/>
                      <a:ext cx="4021492" cy="28086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B9FEF9B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68" w:name="_Toc535353321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4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68"/>
      <w:proofErr w:type="spellEnd"/>
    </w:p>
    <w:p w14:paraId="61B7C979" w14:textId="77777777" w:rsidR="00217FF1" w:rsidRDefault="00217FF1" w:rsidP="00217FF1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>
        <w:rPr>
          <w:rFonts w:ascii="Times New Roman" w:hAnsi="Times New Roman"/>
          <w:b/>
          <w:sz w:val="24"/>
          <w:szCs w:val="24"/>
        </w:rPr>
        <w:t>Produk</w:t>
      </w:r>
      <w:proofErr w:type="spellEnd"/>
    </w:p>
    <w:p w14:paraId="2D7130DA" w14:textId="7E62B193" w:rsidR="00217FF1" w:rsidRPr="00217FF1" w:rsidRDefault="00217FF1" w:rsidP="00217FF1">
      <w:pPr>
        <w:spacing w:line="360" w:lineRule="auto"/>
        <w:ind w:firstLine="706"/>
        <w:jc w:val="both"/>
        <w:rPr>
          <w:rFonts w:ascii="Times New Roman" w:hAnsi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roduk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22FA1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kal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duk</w:t>
      </w:r>
      <w:proofErr w:type="spellEnd"/>
      <w:r>
        <w:rPr>
          <w:rFonts w:ascii="Times New Roman" w:hAnsi="Times New Roman" w:cs="Times New Roman"/>
          <w:sz w:val="24"/>
          <w:szCs w:val="24"/>
        </w:rPr>
        <w:t>.</w:t>
      </w:r>
    </w:p>
    <w:p w14:paraId="6310A66D" w14:textId="2E3A0471" w:rsidR="00217FF1" w:rsidRDefault="00AC7B5F" w:rsidP="00217FF1">
      <w:pPr>
        <w:pStyle w:val="Zub-Zuper-Zub-Judul2"/>
        <w:numPr>
          <w:ilvl w:val="3"/>
          <w:numId w:val="49"/>
        </w:numPr>
        <w:ind w:left="709"/>
      </w:pPr>
      <w:bookmarkStart w:id="69" w:name="_Toc13253966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>
        <w:t xml:space="preserve"> </w:t>
      </w:r>
      <w:r w:rsidRPr="006869A6">
        <w:t>User</w:t>
      </w:r>
      <w:bookmarkEnd w:id="69"/>
    </w:p>
    <w:p w14:paraId="10CD908C" w14:textId="77777777" w:rsidR="00217FF1" w:rsidRDefault="00217FF1" w:rsidP="00217FF1">
      <w:pPr>
        <w:pStyle w:val="ListParagraph"/>
        <w:keepNext/>
        <w:spacing w:after="0" w:line="360" w:lineRule="auto"/>
        <w:ind w:left="66"/>
        <w:jc w:val="both"/>
      </w:pPr>
      <w:r w:rsidRPr="00F9081D">
        <w:rPr>
          <w:rFonts w:ascii="Times New Roman" w:hAnsi="Times New Roman" w:cs="Times New Roman"/>
          <w:b/>
          <w:i/>
          <w:noProof/>
          <w:sz w:val="24"/>
          <w:szCs w:val="24"/>
        </w:rPr>
        <w:lastRenderedPageBreak/>
        <w:drawing>
          <wp:inline distT="0" distB="0" distL="0" distR="0" wp14:anchorId="05C64E3C" wp14:editId="23B3FAD6">
            <wp:extent cx="3666250" cy="236220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19960" b="21597"/>
                    <a:stretch/>
                  </pic:blipFill>
                  <pic:spPr bwMode="auto">
                    <a:xfrm>
                      <a:off x="0" y="0"/>
                      <a:ext cx="3704260" cy="23866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92F0262" w14:textId="77777777" w:rsidR="00217FF1" w:rsidRPr="005C47AB" w:rsidRDefault="00217FF1" w:rsidP="00217FF1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0" w:name="_Toc535353322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5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i w:val="0"/>
          <w:color w:val="auto"/>
          <w:sz w:val="24"/>
          <w:szCs w:val="24"/>
        </w:rPr>
        <w:t xml:space="preserve">  </w:t>
      </w:r>
      <w:proofErr w:type="spellStart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Statechart</w:t>
      </w:r>
      <w:proofErr w:type="spellEnd"/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iagram </w:t>
      </w:r>
      <w:proofErr w:type="spellStart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>Kelola</w:t>
      </w:r>
      <w:proofErr w:type="spellEnd"/>
      <w:r w:rsidRPr="00050D24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ata </w:t>
      </w:r>
      <w:r w:rsidRPr="00050D24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User</w:t>
      </w:r>
      <w:bookmarkEnd w:id="70"/>
    </w:p>
    <w:p w14:paraId="5B7B33EE" w14:textId="77777777" w:rsidR="00217FF1" w:rsidRPr="00FA4E21" w:rsidRDefault="00217FF1" w:rsidP="00217FF1">
      <w:pPr>
        <w:spacing w:line="360" w:lineRule="auto"/>
        <w:jc w:val="both"/>
        <w:rPr>
          <w:rFonts w:ascii="Times New Roman" w:hAnsi="Times New Roman"/>
          <w:b/>
          <w:i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r>
        <w:rPr>
          <w:rFonts w:ascii="Times New Roman" w:hAnsi="Times New Roman"/>
          <w:b/>
          <w:i/>
          <w:sz w:val="24"/>
          <w:szCs w:val="24"/>
        </w:rPr>
        <w:t>User</w:t>
      </w:r>
    </w:p>
    <w:p w14:paraId="4E8BFEBE" w14:textId="02C93EEB" w:rsidR="00217FF1" w:rsidRPr="00217FF1" w:rsidRDefault="00217FF1" w:rsidP="00217FF1">
      <w:pPr>
        <w:tabs>
          <w:tab w:val="left" w:pos="360"/>
        </w:tabs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ab/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User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us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BB16FC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 dan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</w:rPr>
        <w:t>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user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user.</w:t>
      </w:r>
    </w:p>
    <w:p w14:paraId="0AE8AC31" w14:textId="07570FFC" w:rsidR="00B46FF4" w:rsidRPr="00754948" w:rsidRDefault="00DA0AA2" w:rsidP="00B46FF4">
      <w:pPr>
        <w:pStyle w:val="Zub-Zuper-Zub-Judul2"/>
        <w:numPr>
          <w:ilvl w:val="3"/>
          <w:numId w:val="49"/>
        </w:numPr>
        <w:ind w:left="709"/>
      </w:pPr>
      <w:bookmarkStart w:id="71" w:name="_Toc13253967"/>
      <w:proofErr w:type="spellStart"/>
      <w:r w:rsidRPr="00DA0AA2">
        <w:t>Statechart</w:t>
      </w:r>
      <w:proofErr w:type="spellEnd"/>
      <w:r w:rsidRPr="00DA0AA2">
        <w:t xml:space="preserve"> Diagram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bayaran</w:t>
      </w:r>
      <w:bookmarkEnd w:id="71"/>
      <w:proofErr w:type="spellEnd"/>
    </w:p>
    <w:p w14:paraId="01FE5A5B" w14:textId="77777777" w:rsidR="00754948" w:rsidRDefault="00754948" w:rsidP="00754948">
      <w:pPr>
        <w:keepNext/>
        <w:spacing w:after="0" w:line="360" w:lineRule="auto"/>
        <w:jc w:val="center"/>
      </w:pPr>
      <w:r w:rsidRPr="00DF3A7C">
        <w:rPr>
          <w:noProof/>
        </w:rPr>
        <w:drawing>
          <wp:inline distT="0" distB="0" distL="0" distR="0" wp14:anchorId="20175A64" wp14:editId="3AF371B0">
            <wp:extent cx="4047728" cy="2775585"/>
            <wp:effectExtent l="0" t="0" r="0" b="0"/>
            <wp:docPr id="50" name="Picture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1" r="22219" b="22451"/>
                    <a:stretch/>
                  </pic:blipFill>
                  <pic:spPr bwMode="auto">
                    <a:xfrm>
                      <a:off x="0" y="0"/>
                      <a:ext cx="4076767" cy="27954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DCFE1F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72" w:name="_Toc535353323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6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Pembayaran</w:t>
      </w:r>
      <w:bookmarkEnd w:id="72"/>
      <w:proofErr w:type="spellEnd"/>
    </w:p>
    <w:p w14:paraId="15F44470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6F23376" w14:textId="77777777" w:rsid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</w:p>
    <w:p w14:paraId="5A0DB36B" w14:textId="77777777" w:rsidR="00754948" w:rsidRPr="00754948" w:rsidRDefault="00754948" w:rsidP="00754948">
      <w:pPr>
        <w:spacing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lastRenderedPageBreak/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Pembayaran</w:t>
      </w:r>
      <w:proofErr w:type="spellEnd"/>
    </w:p>
    <w:p w14:paraId="5AA8FDA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bayaran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valida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1B54EB16" w14:textId="77777777" w:rsidR="00754948" w:rsidRPr="00B46FF4" w:rsidRDefault="00754948" w:rsidP="00754948">
      <w:pPr>
        <w:pStyle w:val="Zub-Zuper-Zub-Judul2"/>
        <w:numPr>
          <w:ilvl w:val="0"/>
          <w:numId w:val="0"/>
        </w:numPr>
      </w:pPr>
    </w:p>
    <w:p w14:paraId="054E9D45" w14:textId="1D934DA3" w:rsidR="00860B9B" w:rsidRPr="00754948" w:rsidRDefault="00DF3A7C" w:rsidP="00B46FF4">
      <w:pPr>
        <w:pStyle w:val="Zub-Zuper-Zub-Judul2"/>
        <w:numPr>
          <w:ilvl w:val="3"/>
          <w:numId w:val="49"/>
        </w:numPr>
        <w:ind w:left="709"/>
      </w:pPr>
      <w:bookmarkStart w:id="73" w:name="_Toc13253968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Pemesanan</w:t>
      </w:r>
      <w:bookmarkEnd w:id="73"/>
      <w:proofErr w:type="spellEnd"/>
    </w:p>
    <w:p w14:paraId="428C994E" w14:textId="77777777" w:rsidR="00754948" w:rsidRDefault="00754948" w:rsidP="00754948">
      <w:pPr>
        <w:keepNext/>
        <w:spacing w:after="0" w:line="360" w:lineRule="auto"/>
        <w:jc w:val="center"/>
      </w:pPr>
      <w:r w:rsidRPr="000A58D3">
        <w:rPr>
          <w:noProof/>
        </w:rPr>
        <w:drawing>
          <wp:inline distT="0" distB="0" distL="0" distR="0" wp14:anchorId="73DC0D48" wp14:editId="5BF688AD">
            <wp:extent cx="4214696" cy="2522220"/>
            <wp:effectExtent l="0" t="0" r="0" b="0"/>
            <wp:docPr id="51" name="Picture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 rotWithShape="1"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937" r="22346" b="19711"/>
                    <a:stretch/>
                  </pic:blipFill>
                  <pic:spPr bwMode="auto">
                    <a:xfrm>
                      <a:off x="0" y="0"/>
                      <a:ext cx="4249839" cy="25432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E22A3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4" w:name="_Toc535353324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7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Pemesanan</w:t>
      </w:r>
      <w:bookmarkEnd w:id="74"/>
      <w:proofErr w:type="spellEnd"/>
    </w:p>
    <w:p w14:paraId="4D79600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Pemesanan</w:t>
      </w:r>
      <w:proofErr w:type="spellEnd"/>
    </w:p>
    <w:p w14:paraId="44650E22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 w:cs="Times New Roman"/>
          <w:b/>
          <w:i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Pemesanan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(</w:t>
      </w:r>
      <w:r w:rsidRPr="00754948">
        <w:rPr>
          <w:rFonts w:ascii="Times New Roman" w:hAnsi="Times New Roman" w:cs="Times New Roman"/>
          <w:i/>
          <w:sz w:val="24"/>
          <w:szCs w:val="24"/>
        </w:rPr>
        <w:t>customer</w:t>
      </w:r>
      <w:r w:rsidRPr="00754948">
        <w:rPr>
          <w:rFonts w:ascii="Times New Roman" w:hAnsi="Times New Roman" w:cs="Times New Roman"/>
          <w:sz w:val="24"/>
          <w:szCs w:val="24"/>
        </w:rPr>
        <w:t xml:space="preserve">)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ranjang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belanj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Setelah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ginpu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pert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input,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ub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ala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Member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esan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1C13E6DE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068AA2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64BBE13C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16BC96D0" w14:textId="77777777" w:rsidR="00754948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5BF25F23" w14:textId="77777777" w:rsidR="00754948" w:rsidRPr="00B46FF4" w:rsidRDefault="00754948" w:rsidP="00754948">
      <w:pPr>
        <w:pStyle w:val="Zub-Zuper-Zub-Judul2"/>
        <w:numPr>
          <w:ilvl w:val="0"/>
          <w:numId w:val="0"/>
        </w:numPr>
        <w:ind w:left="1080" w:hanging="720"/>
      </w:pPr>
    </w:p>
    <w:p w14:paraId="4897221A" w14:textId="7E2267C5" w:rsidR="005407B7" w:rsidRDefault="00117FFB" w:rsidP="00187C8E">
      <w:pPr>
        <w:pStyle w:val="Zub-Zuper-Zub-Judul2"/>
        <w:numPr>
          <w:ilvl w:val="3"/>
          <w:numId w:val="49"/>
        </w:numPr>
        <w:ind w:left="709"/>
      </w:pPr>
      <w:bookmarkStart w:id="75" w:name="_Toc13253969"/>
      <w:proofErr w:type="spellStart"/>
      <w:r w:rsidRPr="00860B9B">
        <w:lastRenderedPageBreak/>
        <w:t>Statechart</w:t>
      </w:r>
      <w:proofErr w:type="spellEnd"/>
      <w:r w:rsidRPr="00860B9B">
        <w:t xml:space="preserve"> Diagram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</w:t>
      </w:r>
      <w:r w:rsidRPr="00860B9B">
        <w:t xml:space="preserve"> </w:t>
      </w:r>
      <w:r w:rsidR="003F7D82" w:rsidRPr="00860B9B">
        <w:t>Featured</w:t>
      </w:r>
      <w:r w:rsidRPr="00860B9B">
        <w:t xml:space="preserve"> </w:t>
      </w:r>
      <w:r w:rsidR="001C083F" w:rsidRPr="00860B9B">
        <w:t>Bestseller</w:t>
      </w:r>
      <w:bookmarkEnd w:id="75"/>
    </w:p>
    <w:p w14:paraId="46BAFA13" w14:textId="7C15D1E4" w:rsidR="00754948" w:rsidRDefault="00754948" w:rsidP="00754948">
      <w:pPr>
        <w:pStyle w:val="Zub-Zuper-Zub-Judul2"/>
        <w:numPr>
          <w:ilvl w:val="0"/>
          <w:numId w:val="0"/>
        </w:numPr>
        <w:ind w:left="-11"/>
        <w:jc w:val="center"/>
      </w:pPr>
      <w:r w:rsidRPr="00117FFB">
        <w:rPr>
          <w:b w:val="0"/>
          <w:i w:val="0"/>
          <w:noProof/>
          <w:szCs w:val="24"/>
        </w:rPr>
        <w:drawing>
          <wp:inline distT="0" distB="0" distL="0" distR="0" wp14:anchorId="6C22110F" wp14:editId="71F568C1">
            <wp:extent cx="3843764" cy="2613611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 rotWithShape="1"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" t="2095" r="21200" b="20768"/>
                    <a:stretch/>
                  </pic:blipFill>
                  <pic:spPr bwMode="auto">
                    <a:xfrm>
                      <a:off x="0" y="0"/>
                      <a:ext cx="3883388" cy="2640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CA4E98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76" w:name="_Toc535353325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8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Diagram</w:t>
      </w:r>
      <w:r w:rsidRPr="00860B9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  <w:t>Kelola</w:t>
      </w:r>
      <w:proofErr w:type="spellEnd"/>
      <w:r w:rsidRPr="00860B9B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Data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Featured Bestseller</w:t>
      </w:r>
      <w:bookmarkEnd w:id="76"/>
    </w:p>
    <w:p w14:paraId="3735F808" w14:textId="77777777" w:rsidR="00754948" w:rsidRPr="00FA4E21" w:rsidRDefault="00754948" w:rsidP="00754948">
      <w:pPr>
        <w:spacing w:after="0" w:line="360" w:lineRule="auto"/>
        <w:jc w:val="both"/>
        <w:rPr>
          <w:rFonts w:ascii="Times New Roman" w:hAnsi="Times New Roman"/>
          <w:b/>
          <w:sz w:val="24"/>
          <w:szCs w:val="24"/>
        </w:rPr>
      </w:pPr>
      <w:proofErr w:type="spellStart"/>
      <w:r>
        <w:rPr>
          <w:rFonts w:ascii="Times New Roman" w:hAnsi="Times New Roman"/>
          <w:b/>
          <w:sz w:val="24"/>
          <w:szCs w:val="24"/>
        </w:rPr>
        <w:t>Deskripsi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>
        <w:rPr>
          <w:rFonts w:ascii="Times New Roman" w:hAnsi="Times New Roman"/>
          <w:b/>
          <w:i/>
          <w:sz w:val="24"/>
          <w:szCs w:val="24"/>
        </w:rPr>
        <w:t xml:space="preserve"> Diagram</w:t>
      </w:r>
      <w:r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>
        <w:rPr>
          <w:rFonts w:ascii="Times New Roman" w:hAnsi="Times New Roman"/>
          <w:b/>
          <w:sz w:val="24"/>
          <w:szCs w:val="24"/>
        </w:rPr>
        <w:t>Kelola</w:t>
      </w:r>
      <w:proofErr w:type="spellEnd"/>
      <w:r>
        <w:rPr>
          <w:rFonts w:ascii="Times New Roman" w:hAnsi="Times New Roman"/>
          <w:b/>
          <w:sz w:val="24"/>
          <w:szCs w:val="24"/>
        </w:rPr>
        <w:t xml:space="preserve"> Data </w:t>
      </w:r>
      <w:r w:rsidRPr="00FA4E21">
        <w:rPr>
          <w:rFonts w:ascii="Times New Roman" w:hAnsi="Times New Roman" w:cs="Times New Roman"/>
          <w:b/>
          <w:i/>
          <w:sz w:val="24"/>
          <w:szCs w:val="24"/>
        </w:rPr>
        <w:t>Featured Bestseller</w:t>
      </w:r>
    </w:p>
    <w:p w14:paraId="1D4F09E3" w14:textId="3F5DFB3B" w:rsidR="00754948" w:rsidRPr="00754948" w:rsidRDefault="00754948" w:rsidP="00754948">
      <w:pPr>
        <w:pStyle w:val="ListParagraph"/>
        <w:spacing w:line="360" w:lineRule="auto"/>
        <w:ind w:left="0" w:firstLine="70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r w:rsidRPr="00860B9B">
        <w:rPr>
          <w:rFonts w:ascii="Times New Roman" w:hAnsi="Times New Roman" w:cs="Times New Roman"/>
          <w:i/>
          <w:sz w:val="24"/>
          <w:szCs w:val="24"/>
        </w:rPr>
        <w:t>Featured Bestseller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du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menu featured best seller </w:t>
      </w:r>
      <w:proofErr w:type="spellStart"/>
      <w:r>
        <w:rPr>
          <w:rFonts w:ascii="Times New Roman" w:hAnsi="Times New Roman" w:cs="Times New Roman"/>
          <w:sz w:val="24"/>
          <w:szCs w:val="24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6C7886">
        <w:rPr>
          <w:rFonts w:ascii="Times New Roman" w:hAnsi="Times New Roman" w:cs="Times New Roman"/>
          <w:i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t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eatured </w:t>
      </w:r>
      <w:proofErr w:type="spellStart"/>
      <w:r>
        <w:rPr>
          <w:rFonts w:ascii="Times New Roman" w:hAnsi="Times New Roman" w:cs="Times New Roman"/>
          <w:sz w:val="24"/>
          <w:szCs w:val="24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ata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ah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ub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hapu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best seller. </w:t>
      </w:r>
      <w:proofErr w:type="spellStart"/>
      <w:r>
        <w:rPr>
          <w:rFonts w:ascii="Times New Roman" w:hAnsi="Times New Roman" w:cs="Times New Roman"/>
          <w:sz w:val="24"/>
          <w:szCs w:val="24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F44487">
        <w:rPr>
          <w:rFonts w:ascii="Times New Roman" w:hAnsi="Times New Roman" w:cs="Times New Roman"/>
          <w:i/>
          <w:sz w:val="24"/>
          <w:szCs w:val="24"/>
        </w:rPr>
        <w:t>Admin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ta featured best seller.</w:t>
      </w:r>
    </w:p>
    <w:p w14:paraId="2FB6F68E" w14:textId="36273B6A" w:rsidR="00E36754" w:rsidRPr="00754948" w:rsidRDefault="00117FFB" w:rsidP="00B46FF4">
      <w:pPr>
        <w:pStyle w:val="Zub-Zuper-Zub-Judul2"/>
        <w:numPr>
          <w:ilvl w:val="3"/>
          <w:numId w:val="49"/>
        </w:numPr>
        <w:ind w:left="709"/>
      </w:pPr>
      <w:bookmarkStart w:id="77" w:name="_Toc13253970"/>
      <w:proofErr w:type="spellStart"/>
      <w:r w:rsidRPr="00260A72">
        <w:t>Statechart</w:t>
      </w:r>
      <w:proofErr w:type="spellEnd"/>
      <w:r w:rsidRPr="00260A72">
        <w:t xml:space="preserve"> Diagram</w:t>
      </w:r>
      <w:r>
        <w:t xml:space="preserve">  </w:t>
      </w:r>
      <w:proofErr w:type="spellStart"/>
      <w:r w:rsidRPr="00860B9B">
        <w:rPr>
          <w:i w:val="0"/>
        </w:rPr>
        <w:t>Kelola</w:t>
      </w:r>
      <w:proofErr w:type="spellEnd"/>
      <w:r w:rsidRPr="00860B9B">
        <w:rPr>
          <w:i w:val="0"/>
        </w:rPr>
        <w:t xml:space="preserve"> Data </w:t>
      </w:r>
      <w:proofErr w:type="spellStart"/>
      <w:r w:rsidRPr="00860B9B">
        <w:rPr>
          <w:i w:val="0"/>
        </w:rPr>
        <w:t>Laporan</w:t>
      </w:r>
      <w:bookmarkEnd w:id="77"/>
      <w:proofErr w:type="spellEnd"/>
    </w:p>
    <w:p w14:paraId="243DB1E7" w14:textId="77777777" w:rsidR="00754948" w:rsidRDefault="00754948" w:rsidP="00754948">
      <w:pPr>
        <w:keepNext/>
        <w:spacing w:after="0" w:line="360" w:lineRule="auto"/>
        <w:jc w:val="center"/>
      </w:pPr>
      <w:r w:rsidRPr="00117FFB">
        <w:rPr>
          <w:noProof/>
        </w:rPr>
        <w:drawing>
          <wp:inline distT="0" distB="0" distL="0" distR="0" wp14:anchorId="70269572" wp14:editId="13402F5A">
            <wp:extent cx="4219575" cy="2773027"/>
            <wp:effectExtent l="0" t="0" r="0" b="0"/>
            <wp:docPr id="53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26" r="21135" b="21086"/>
                    <a:stretch/>
                  </pic:blipFill>
                  <pic:spPr bwMode="auto">
                    <a:xfrm>
                      <a:off x="0" y="0"/>
                      <a:ext cx="4287212" cy="28174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DDEB911" w14:textId="77777777" w:rsidR="00754948" w:rsidRPr="005C47AB" w:rsidRDefault="00754948" w:rsidP="00754948">
      <w:pPr>
        <w:pStyle w:val="Caption"/>
        <w:jc w:val="center"/>
        <w:rPr>
          <w:rFonts w:ascii="Times New Roman" w:hAnsi="Times New Roman" w:cs="Times New Roman"/>
          <w:i w:val="0"/>
          <w:color w:val="000000" w:themeColor="text1"/>
          <w:sz w:val="24"/>
          <w:szCs w:val="24"/>
        </w:rPr>
      </w:pPr>
      <w:bookmarkStart w:id="78" w:name="_Toc535353326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39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5C47AB">
        <w:rPr>
          <w:rFonts w:ascii="Times New Roman" w:hAnsi="Times New Roman" w:cs="Times New Roman"/>
          <w:color w:val="auto"/>
          <w:sz w:val="24"/>
          <w:szCs w:val="24"/>
        </w:rPr>
        <w:t>Statechart</w:t>
      </w:r>
      <w:proofErr w:type="spellEnd"/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 Diagram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Kelola</w:t>
      </w:r>
      <w:proofErr w:type="spellEnd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ata </w:t>
      </w:r>
      <w:proofErr w:type="spellStart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>Laporan</w:t>
      </w:r>
      <w:bookmarkEnd w:id="78"/>
      <w:proofErr w:type="spellEnd"/>
    </w:p>
    <w:p w14:paraId="146EAC54" w14:textId="77777777" w:rsidR="00754948" w:rsidRPr="00754948" w:rsidRDefault="00754948" w:rsidP="00754948">
      <w:pPr>
        <w:spacing w:after="0" w:line="360" w:lineRule="auto"/>
        <w:jc w:val="both"/>
        <w:rPr>
          <w:rFonts w:ascii="Times New Roman" w:hAnsi="Times New Roman"/>
          <w:sz w:val="24"/>
          <w:szCs w:val="24"/>
        </w:rPr>
      </w:pPr>
      <w:proofErr w:type="spellStart"/>
      <w:r w:rsidRPr="00754948">
        <w:rPr>
          <w:rFonts w:ascii="Times New Roman" w:hAnsi="Times New Roman"/>
          <w:b/>
          <w:sz w:val="24"/>
          <w:szCs w:val="24"/>
        </w:rPr>
        <w:lastRenderedPageBreak/>
        <w:t>Deskripsi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i/>
          <w:sz w:val="24"/>
          <w:szCs w:val="24"/>
        </w:rPr>
        <w:t>Statechart</w:t>
      </w:r>
      <w:proofErr w:type="spellEnd"/>
      <w:r w:rsidRPr="00754948">
        <w:rPr>
          <w:rFonts w:ascii="Times New Roman" w:hAnsi="Times New Roman"/>
          <w:b/>
          <w:i/>
          <w:sz w:val="24"/>
          <w:szCs w:val="24"/>
        </w:rPr>
        <w:t xml:space="preserve"> Diagram</w:t>
      </w:r>
      <w:r w:rsidRPr="00754948">
        <w:rPr>
          <w:rFonts w:ascii="Times New Roman" w:hAnsi="Times New Roman"/>
          <w:b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/>
          <w:b/>
          <w:sz w:val="24"/>
          <w:szCs w:val="24"/>
        </w:rPr>
        <w:t>Kelola</w:t>
      </w:r>
      <w:proofErr w:type="spellEnd"/>
      <w:r w:rsidRPr="00754948">
        <w:rPr>
          <w:rFonts w:ascii="Times New Roman" w:hAnsi="Times New Roman"/>
          <w:b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b/>
          <w:sz w:val="24"/>
          <w:szCs w:val="24"/>
        </w:rPr>
        <w:t>Laporan</w:t>
      </w:r>
      <w:proofErr w:type="spellEnd"/>
    </w:p>
    <w:p w14:paraId="1112CBF6" w14:textId="41C08AC0" w:rsid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Pada </w:t>
      </w:r>
      <w:r w:rsidRPr="00754948">
        <w:rPr>
          <w:rFonts w:ascii="Times New Roman" w:hAnsi="Times New Roman" w:cs="Times New Roman"/>
          <w:i/>
          <w:noProof/>
          <w:sz w:val="24"/>
          <w:szCs w:val="24"/>
          <w:lang w:eastAsia="id-ID"/>
        </w:rPr>
        <w:t>statechart diagram</w:t>
      </w:r>
      <w:r w:rsidRPr="00754948">
        <w:rPr>
          <w:rFonts w:ascii="Times New Roman" w:hAnsi="Times New Roman" w:cs="Times New Roman"/>
          <w:noProof/>
          <w:sz w:val="24"/>
          <w:szCs w:val="24"/>
          <w:lang w:eastAsia="id-ID"/>
        </w:rPr>
        <w:t xml:space="preserve"> ini menjelaskan proses Kelola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rtam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u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logi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ili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mbaya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l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oneks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database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tel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itu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.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lihat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car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endownload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ji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udah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selesai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r w:rsidRPr="00754948">
        <w:rPr>
          <w:rFonts w:ascii="Times New Roman" w:hAnsi="Times New Roman" w:cs="Times New Roman"/>
          <w:i/>
          <w:sz w:val="24"/>
          <w:szCs w:val="24"/>
        </w:rPr>
        <w:t>Admin</w:t>
      </w:r>
      <w:r w:rsidRPr="00754948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54948">
        <w:rPr>
          <w:rFonts w:ascii="Times New Roman" w:hAnsi="Times New Roman" w:cs="Times New Roman"/>
          <w:sz w:val="24"/>
          <w:szCs w:val="24"/>
        </w:rPr>
        <w:t>kemb</w:t>
      </w:r>
      <w:r w:rsidR="006441D5">
        <w:rPr>
          <w:rFonts w:ascii="Times New Roman" w:hAnsi="Times New Roman" w:cs="Times New Roman"/>
          <w:sz w:val="24"/>
          <w:szCs w:val="24"/>
        </w:rPr>
        <w:t>ali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halaman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laporan</w:t>
      </w:r>
      <w:proofErr w:type="spellEnd"/>
      <w:r w:rsidR="006441D5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441D5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54948">
        <w:rPr>
          <w:rFonts w:ascii="Times New Roman" w:hAnsi="Times New Roman" w:cs="Times New Roman"/>
          <w:sz w:val="24"/>
          <w:szCs w:val="24"/>
        </w:rPr>
        <w:t>.</w:t>
      </w:r>
    </w:p>
    <w:p w14:paraId="6FBE46CE" w14:textId="77777777" w:rsidR="00754948" w:rsidRPr="00754948" w:rsidRDefault="00754948" w:rsidP="00754948">
      <w:pPr>
        <w:tabs>
          <w:tab w:val="left" w:pos="360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CA1715B" w14:textId="5C0659BC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79" w:name="_Toc13253971"/>
      <w:r w:rsidRPr="00860B9B">
        <w:rPr>
          <w:i/>
        </w:rPr>
        <w:t>Component Diagram</w:t>
      </w:r>
      <w:bookmarkEnd w:id="79"/>
    </w:p>
    <w:p w14:paraId="7AAD7475" w14:textId="64F7D658" w:rsidR="007A3DF2" w:rsidRPr="007A3DF2" w:rsidRDefault="007A3DF2" w:rsidP="007A3DF2">
      <w:pPr>
        <w:spacing w:line="360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adalah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iagram yang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diguna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nggambar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rganisasi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dan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etergantung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-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software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sistem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. </w:t>
      </w:r>
      <w:r w:rsidRPr="007A3DF2">
        <w:rPr>
          <w:rFonts w:ascii="Times New Roman" w:hAnsi="Times New Roman" w:cs="Times New Roman"/>
          <w:i/>
          <w:color w:val="000000" w:themeColor="text1"/>
          <w:sz w:val="24"/>
          <w:shd w:val="clear" w:color="auto" w:fill="FFFFFF"/>
        </w:rPr>
        <w:t>Component diagram</w:t>
      </w:r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berguna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untu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memodelka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komponen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 xml:space="preserve"> </w:t>
      </w:r>
      <w:proofErr w:type="spellStart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objek</w:t>
      </w:r>
      <w:proofErr w:type="spellEnd"/>
      <w:r w:rsidRPr="007A3DF2">
        <w:rPr>
          <w:rFonts w:ascii="Times New Roman" w:hAnsi="Times New Roman" w:cs="Times New Roman"/>
          <w:color w:val="000000" w:themeColor="text1"/>
          <w:sz w:val="24"/>
          <w:shd w:val="clear" w:color="auto" w:fill="FFFFFF"/>
        </w:rPr>
        <w:t>.</w:t>
      </w:r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dapu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 xml:space="preserve">Component Diagram </w:t>
      </w:r>
      <w:r w:rsidRPr="007A3DF2">
        <w:rPr>
          <w:rFonts w:ascii="Times New Roman" w:hAnsi="Times New Roman" w:cs="Times New Roman"/>
          <w:sz w:val="24"/>
          <w:szCs w:val="24"/>
        </w:rPr>
        <w:t xml:space="preserve">pada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aplikas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penjualan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Toko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uk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4"/>
        </w:rPr>
        <w:t>Online</w:t>
      </w:r>
      <w:r w:rsidRPr="007A3DF2">
        <w:rPr>
          <w:rFonts w:ascii="Times New Roman" w:hAnsi="Times New Roman" w:cs="Times New Roman"/>
          <w:sz w:val="24"/>
          <w:szCs w:val="24"/>
        </w:rPr>
        <w:t xml:space="preserve"> Choco Books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yaitu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sebagai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4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4"/>
        </w:rPr>
        <w:t xml:space="preserve"> :</w:t>
      </w:r>
    </w:p>
    <w:p w14:paraId="75829ED1" w14:textId="12E6D85F" w:rsidR="00581F73" w:rsidRPr="007A3DF2" w:rsidRDefault="00802017" w:rsidP="00E64474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0" w:name="_Toc13253972"/>
      <w:r w:rsidRPr="00860B9B">
        <w:t>Component</w:t>
      </w:r>
      <w:r w:rsidRPr="00260A72">
        <w:rPr>
          <w:shd w:val="clear" w:color="auto" w:fill="FFFFFF"/>
        </w:rPr>
        <w:t xml:space="preserve"> Diagram</w:t>
      </w:r>
      <w:r>
        <w:rPr>
          <w:shd w:val="clear" w:color="auto" w:fill="FFFFFF"/>
        </w:rPr>
        <w:t xml:space="preserve"> </w:t>
      </w:r>
      <w:r w:rsidRPr="00996CC8">
        <w:rPr>
          <w:shd w:val="clear" w:color="auto" w:fill="FFFFFF"/>
        </w:rPr>
        <w:t>Member</w:t>
      </w:r>
      <w:bookmarkEnd w:id="80"/>
    </w:p>
    <w:p w14:paraId="3D07654A" w14:textId="437D0101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A44F4D">
        <w:rPr>
          <w:noProof/>
          <w:szCs w:val="24"/>
        </w:rPr>
        <w:drawing>
          <wp:inline distT="0" distB="0" distL="0" distR="0" wp14:anchorId="1F15547C" wp14:editId="1056D4EB">
            <wp:extent cx="5203372" cy="358775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765" b="19889"/>
                    <a:stretch/>
                  </pic:blipFill>
                  <pic:spPr bwMode="auto">
                    <a:xfrm>
                      <a:off x="0" y="0"/>
                      <a:ext cx="5203372" cy="3587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F76FD69" w14:textId="682DC8B2" w:rsidR="007A3DF2" w:rsidRPr="005C47AB" w:rsidRDefault="007A3DF2" w:rsidP="007A3DF2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81" w:name="_Toc535353327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0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>Component Diagram Member</w:t>
      </w:r>
      <w:bookmarkEnd w:id="81"/>
    </w:p>
    <w:p w14:paraId="2D9C4B4C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2DEC6FD8" w14:textId="3F794B6D" w:rsidR="007B6449" w:rsidRPr="007A3DF2" w:rsidRDefault="007B6449" w:rsidP="00187C8E">
      <w:pPr>
        <w:pStyle w:val="Zub-Zuper-Zub-Judul2"/>
        <w:numPr>
          <w:ilvl w:val="3"/>
          <w:numId w:val="49"/>
        </w:numPr>
        <w:ind w:left="709"/>
        <w:rPr>
          <w:szCs w:val="24"/>
        </w:rPr>
      </w:pPr>
      <w:bookmarkStart w:id="82" w:name="_Toc13253973"/>
      <w:r w:rsidRPr="00260A72">
        <w:rPr>
          <w:shd w:val="clear" w:color="auto" w:fill="FFFFFF"/>
        </w:rPr>
        <w:t>Component Diagram</w:t>
      </w:r>
      <w:r>
        <w:rPr>
          <w:shd w:val="clear" w:color="auto" w:fill="FFFFFF"/>
        </w:rPr>
        <w:t xml:space="preserve"> </w:t>
      </w:r>
      <w:r w:rsidR="00F44487" w:rsidRPr="00F44487">
        <w:rPr>
          <w:shd w:val="clear" w:color="auto" w:fill="FFFFFF"/>
        </w:rPr>
        <w:t>Admin</w:t>
      </w:r>
      <w:bookmarkEnd w:id="82"/>
    </w:p>
    <w:p w14:paraId="2B4F6A9E" w14:textId="5B80051E" w:rsidR="007A3DF2" w:rsidRDefault="007A3DF2" w:rsidP="007A3DF2">
      <w:pPr>
        <w:pStyle w:val="Zub-Zuper-Zub-Judul2"/>
        <w:numPr>
          <w:ilvl w:val="0"/>
          <w:numId w:val="0"/>
        </w:numPr>
        <w:ind w:left="-11"/>
        <w:rPr>
          <w:i w:val="0"/>
          <w:iCs w:val="0"/>
          <w:szCs w:val="24"/>
        </w:rPr>
      </w:pPr>
      <w:r w:rsidRPr="00C3690E">
        <w:rPr>
          <w:b w:val="0"/>
          <w:noProof/>
          <w:color w:val="000000" w:themeColor="text1"/>
          <w:szCs w:val="24"/>
        </w:rPr>
        <w:lastRenderedPageBreak/>
        <w:drawing>
          <wp:inline distT="0" distB="0" distL="0" distR="0" wp14:anchorId="5EC01E76" wp14:editId="0B5D894F">
            <wp:extent cx="4972050" cy="3593493"/>
            <wp:effectExtent l="0" t="0" r="0" b="0"/>
            <wp:docPr id="56" name="Picture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 rotWithShape="1"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20381" b="15636"/>
                    <a:stretch/>
                  </pic:blipFill>
                  <pic:spPr bwMode="auto">
                    <a:xfrm>
                      <a:off x="0" y="0"/>
                      <a:ext cx="4972050" cy="3593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0B7EF42" w14:textId="1E9CD68F" w:rsidR="007A3DF2" w:rsidRDefault="007A3DF2" w:rsidP="007A3DF2">
      <w:pPr>
        <w:pStyle w:val="Caption"/>
        <w:jc w:val="center"/>
        <w:rPr>
          <w:rFonts w:ascii="Times New Roman" w:hAnsi="Times New Roman" w:cs="Times New Roman"/>
          <w:color w:val="auto"/>
          <w:sz w:val="24"/>
          <w:szCs w:val="24"/>
        </w:rPr>
      </w:pPr>
      <w:bookmarkStart w:id="83" w:name="_Toc535353328"/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. 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1</w:t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5C47AB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5C47AB">
        <w:rPr>
          <w:rFonts w:ascii="Times New Roman" w:hAnsi="Times New Roman" w:cs="Times New Roman"/>
          <w:color w:val="auto"/>
          <w:sz w:val="24"/>
          <w:szCs w:val="24"/>
        </w:rPr>
        <w:t xml:space="preserve">Component Diagram </w:t>
      </w:r>
      <w:r w:rsidRPr="00F44487">
        <w:rPr>
          <w:rFonts w:ascii="Times New Roman" w:hAnsi="Times New Roman" w:cs="Times New Roman"/>
          <w:color w:val="auto"/>
          <w:sz w:val="24"/>
          <w:szCs w:val="24"/>
        </w:rPr>
        <w:t>Admin</w:t>
      </w:r>
      <w:bookmarkEnd w:id="83"/>
    </w:p>
    <w:p w14:paraId="59512B76" w14:textId="77777777" w:rsidR="007A3DF2" w:rsidRPr="007A3DF2" w:rsidRDefault="007A3DF2" w:rsidP="007A3DF2">
      <w:pPr>
        <w:pStyle w:val="Zub-Zuper-Zub-Judul2"/>
        <w:numPr>
          <w:ilvl w:val="0"/>
          <w:numId w:val="0"/>
        </w:numPr>
        <w:ind w:left="-11"/>
        <w:jc w:val="center"/>
        <w:rPr>
          <w:i w:val="0"/>
          <w:iCs w:val="0"/>
          <w:szCs w:val="24"/>
        </w:rPr>
      </w:pPr>
    </w:p>
    <w:p w14:paraId="548521E5" w14:textId="0C8A20E7" w:rsidR="00133989" w:rsidRPr="007A3DF2" w:rsidRDefault="00133989" w:rsidP="00187C8E">
      <w:pPr>
        <w:pStyle w:val="Super-Sub-Judul"/>
        <w:numPr>
          <w:ilvl w:val="2"/>
          <w:numId w:val="49"/>
        </w:numPr>
        <w:rPr>
          <w:b w:val="0"/>
          <w:i/>
        </w:rPr>
      </w:pPr>
      <w:bookmarkStart w:id="84" w:name="_Toc13253974"/>
      <w:r w:rsidRPr="00EC519F">
        <w:rPr>
          <w:i/>
        </w:rPr>
        <w:t>Deployment Diagram</w:t>
      </w:r>
      <w:bookmarkEnd w:id="84"/>
    </w:p>
    <w:p w14:paraId="359D9685" w14:textId="1B7B9AF9" w:rsidR="007A3DF2" w:rsidRPr="007A3DF2" w:rsidRDefault="007A3DF2" w:rsidP="007A3DF2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3"/>
        </w:rPr>
      </w:pPr>
      <w:r w:rsidRPr="00CD5FE8">
        <w:rPr>
          <w:rFonts w:ascii="Times New Roman" w:hAnsi="Times New Roman" w:cs="Times New Roman"/>
          <w:noProof/>
          <w:sz w:val="24"/>
          <w:szCs w:val="23"/>
        </w:rPr>
        <w:drawing>
          <wp:anchor distT="0" distB="0" distL="114300" distR="114300" simplePos="0" relativeHeight="251663360" behindDoc="1" locked="0" layoutInCell="1" allowOverlap="1" wp14:anchorId="7253ACC4" wp14:editId="5B2F0713">
            <wp:simplePos x="0" y="0"/>
            <wp:positionH relativeFrom="margin">
              <wp:posOffset>1030605</wp:posOffset>
            </wp:positionH>
            <wp:positionV relativeFrom="paragraph">
              <wp:posOffset>1927079</wp:posOffset>
            </wp:positionV>
            <wp:extent cx="3287395" cy="1023620"/>
            <wp:effectExtent l="0" t="0" r="0" b="0"/>
            <wp:wrapSquare wrapText="bothSides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60" r="21178" b="28965"/>
                    <a:stretch/>
                  </pic:blipFill>
                  <pic:spPr bwMode="auto">
                    <a:xfrm>
                      <a:off x="0" y="0"/>
                      <a:ext cx="3287395" cy="1023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7A3DF2">
        <w:rPr>
          <w:rFonts w:ascii="Times New Roman" w:hAnsi="Times New Roman" w:cs="Times New Roman"/>
          <w:i/>
          <w:sz w:val="24"/>
          <w:szCs w:val="23"/>
        </w:rPr>
        <w:t xml:space="preserve">Deployment diagram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unjukan</w:t>
      </w:r>
      <w:proofErr w:type="spellEnd"/>
      <w:r w:rsidRPr="007A3DF2">
        <w:rPr>
          <w:rFonts w:ascii="Times New Roman" w:hAnsi="Times New Roman" w:cs="Times New Roman"/>
          <w:i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sz w:val="24"/>
          <w:szCs w:val="23"/>
        </w:rPr>
        <w:t xml:space="preserve">tat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et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c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,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amp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soft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jal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imple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eterhubu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ntara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komponen-kompone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hardware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terseb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ap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diguna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ada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agian-bagi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wal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proses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cang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untu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dokumentasi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arsitektur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ebuah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.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Beriku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r w:rsidRPr="007A3DF2">
        <w:rPr>
          <w:rFonts w:ascii="Times New Roman" w:hAnsi="Times New Roman" w:cs="Times New Roman"/>
          <w:i/>
          <w:sz w:val="24"/>
          <w:szCs w:val="23"/>
        </w:rPr>
        <w:t>deployment diagram</w:t>
      </w:r>
      <w:r w:rsidRPr="007A3DF2">
        <w:rPr>
          <w:rFonts w:ascii="Times New Roman" w:hAnsi="Times New Roman" w:cs="Times New Roman"/>
          <w:sz w:val="24"/>
          <w:szCs w:val="23"/>
        </w:rPr>
        <w:t xml:space="preserve"> yang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menggambark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usunan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fisi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perangkat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lunak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 xml:space="preserve"> dan </w:t>
      </w:r>
      <w:proofErr w:type="spellStart"/>
      <w:r w:rsidRPr="007A3DF2">
        <w:rPr>
          <w:rFonts w:ascii="Times New Roman" w:hAnsi="Times New Roman" w:cs="Times New Roman"/>
          <w:sz w:val="24"/>
          <w:szCs w:val="23"/>
        </w:rPr>
        <w:t>sistem</w:t>
      </w:r>
      <w:proofErr w:type="spellEnd"/>
      <w:r w:rsidRPr="007A3DF2">
        <w:rPr>
          <w:rFonts w:ascii="Times New Roman" w:hAnsi="Times New Roman" w:cs="Times New Roman"/>
          <w:sz w:val="24"/>
          <w:szCs w:val="23"/>
        </w:rPr>
        <w:t>.</w:t>
      </w:r>
    </w:p>
    <w:p w14:paraId="79A431C6" w14:textId="7600E5C5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2B166162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14A2A82C" w14:textId="77777777" w:rsidR="007A3DF2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F1A62F8" w14:textId="77777777" w:rsidR="007A3DF2" w:rsidRPr="004E0DE1" w:rsidRDefault="007A3DF2" w:rsidP="007A3DF2">
      <w:pPr>
        <w:pStyle w:val="ListParagraph"/>
        <w:spacing w:line="360" w:lineRule="auto"/>
        <w:ind w:left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FDBE6E1" wp14:editId="5235116A">
                <wp:simplePos x="0" y="0"/>
                <wp:positionH relativeFrom="column">
                  <wp:posOffset>3175</wp:posOffset>
                </wp:positionH>
                <wp:positionV relativeFrom="paragraph">
                  <wp:posOffset>327660</wp:posOffset>
                </wp:positionV>
                <wp:extent cx="5229225" cy="635"/>
                <wp:effectExtent l="0" t="0" r="9525" b="2540"/>
                <wp:wrapSquare wrapText="bothSides"/>
                <wp:docPr id="31" name="Text Box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292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332C03F3" w14:textId="0042CDC1" w:rsidR="007A3DF2" w:rsidRPr="004E0DE1" w:rsidRDefault="007A3DF2" w:rsidP="007A3DF2">
                            <w:pPr>
                              <w:pStyle w:val="Caption"/>
                              <w:jc w:val="center"/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sz w:val="24"/>
                                <w:szCs w:val="24"/>
                              </w:rPr>
                            </w:pPr>
                            <w:bookmarkStart w:id="85" w:name="_Toc535353329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Gambar </w:t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1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.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begin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instrText xml:space="preserve"> SEQ Gambar_3. \* ARABIC </w:instrTex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separate"/>
                            </w:r>
                            <w:r>
                              <w:rPr>
                                <w:rFonts w:ascii="Times New Roman" w:hAnsi="Times New Roman" w:cs="Times New Roman"/>
                                <w:i w:val="0"/>
                                <w:noProof/>
                                <w:color w:val="auto"/>
                                <w:sz w:val="24"/>
                                <w:szCs w:val="24"/>
                              </w:rPr>
                              <w:t>42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fldChar w:fldCharType="end"/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Deployment Diagram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Toko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proofErr w:type="spellStart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>Buku</w:t>
                            </w:r>
                            <w:proofErr w:type="spellEnd"/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color w:val="auto"/>
                                <w:sz w:val="24"/>
                                <w:szCs w:val="24"/>
                              </w:rPr>
                              <w:t>Online</w:t>
                            </w:r>
                            <w:r w:rsidRPr="004E0DE1">
                              <w:rPr>
                                <w:rFonts w:ascii="Times New Roman" w:hAnsi="Times New Roman" w:cs="Times New Roman"/>
                                <w:i w:val="0"/>
                                <w:color w:val="auto"/>
                                <w:sz w:val="24"/>
                                <w:szCs w:val="24"/>
                              </w:rPr>
                              <w:t xml:space="preserve"> Choco books</w:t>
                            </w:r>
                            <w:bookmarkEnd w:id="85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FDBE6E1" id="Text Box 31" o:spid="_x0000_s1027" type="#_x0000_t202" style="position:absolute;left:0;text-align:left;margin-left:.25pt;margin-top:25.8pt;width:411.75pt;height:.05pt;z-index:2516643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" stroked="f">
                <v:textbox style="mso-fit-shape-to-text:t" inset="0,0,0,0">
                  <w:txbxContent>
                    <w:p w14:paraId="332C03F3" w14:textId="0042CDC1" w:rsidR="007A3DF2" w:rsidRPr="004E0DE1" w:rsidRDefault="007A3DF2" w:rsidP="007A3DF2">
                      <w:pPr>
                        <w:pStyle w:val="Caption"/>
                        <w:jc w:val="center"/>
                        <w:rPr>
                          <w:rFonts w:ascii="Times New Roman" w:hAnsi="Times New Roman" w:cs="Times New Roman"/>
                          <w:i w:val="0"/>
                          <w:noProof/>
                          <w:sz w:val="24"/>
                          <w:szCs w:val="24"/>
                        </w:rPr>
                      </w:pPr>
                      <w:bookmarkStart w:id="86" w:name="_Toc535353329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Gambar </w:t>
                      </w:r>
                      <w:r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1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. 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begin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instrText xml:space="preserve"> SEQ Gambar_3. \* ARABIC </w:instrTex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separate"/>
                      </w:r>
                      <w:r>
                        <w:rPr>
                          <w:rFonts w:ascii="Times New Roman" w:hAnsi="Times New Roman" w:cs="Times New Roman"/>
                          <w:i w:val="0"/>
                          <w:noProof/>
                          <w:color w:val="auto"/>
                          <w:sz w:val="24"/>
                          <w:szCs w:val="24"/>
                        </w:rPr>
                        <w:t>42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fldChar w:fldCharType="end"/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Deployment Diagram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Toko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proofErr w:type="spellStart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>Buku</w:t>
                      </w:r>
                      <w:proofErr w:type="spellEnd"/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</w:t>
                      </w:r>
                      <w:r w:rsidRPr="004E0DE1">
                        <w:rPr>
                          <w:rFonts w:ascii="Times New Roman" w:hAnsi="Times New Roman" w:cs="Times New Roman"/>
                          <w:color w:val="auto"/>
                          <w:sz w:val="24"/>
                          <w:szCs w:val="24"/>
                        </w:rPr>
                        <w:t>Online</w:t>
                      </w:r>
                      <w:r w:rsidRPr="004E0DE1">
                        <w:rPr>
                          <w:rFonts w:ascii="Times New Roman" w:hAnsi="Times New Roman" w:cs="Times New Roman"/>
                          <w:i w:val="0"/>
                          <w:color w:val="auto"/>
                          <w:sz w:val="24"/>
                          <w:szCs w:val="24"/>
                        </w:rPr>
                        <w:t xml:space="preserve"> Choco books</w:t>
                      </w:r>
                      <w:bookmarkEnd w:id="86"/>
                    </w:p>
                  </w:txbxContent>
                </v:textbox>
                <w10:wrap type="square"/>
              </v:shape>
            </w:pict>
          </mc:Fallback>
        </mc:AlternateContent>
      </w:r>
    </w:p>
    <w:p w14:paraId="2A1CEFE6" w14:textId="77777777" w:rsidR="007A3DF2" w:rsidRPr="007A3DF2" w:rsidRDefault="007A3DF2" w:rsidP="007A3DF2">
      <w:pPr>
        <w:pStyle w:val="Super-Sub-Judul"/>
        <w:numPr>
          <w:ilvl w:val="0"/>
          <w:numId w:val="0"/>
        </w:numPr>
        <w:rPr>
          <w:b w:val="0"/>
          <w:bCs/>
          <w:iCs/>
        </w:rPr>
      </w:pPr>
    </w:p>
    <w:p w14:paraId="58F3B7D6" w14:textId="01DFECFE" w:rsidR="001C672C" w:rsidRPr="007A3DF2" w:rsidRDefault="001C672C" w:rsidP="00187C8E">
      <w:pPr>
        <w:pStyle w:val="Super-Sub-Judul"/>
        <w:numPr>
          <w:ilvl w:val="2"/>
          <w:numId w:val="49"/>
        </w:numPr>
        <w:rPr>
          <w:b w:val="0"/>
        </w:rPr>
      </w:pPr>
      <w:bookmarkStart w:id="87" w:name="_Toc13253975"/>
      <w:proofErr w:type="spellStart"/>
      <w:r w:rsidRPr="00EC519F">
        <w:lastRenderedPageBreak/>
        <w:t>Struktur</w:t>
      </w:r>
      <w:proofErr w:type="spellEnd"/>
      <w:r>
        <w:t xml:space="preserve"> Menu</w:t>
      </w:r>
      <w:bookmarkEnd w:id="87"/>
    </w:p>
    <w:p w14:paraId="75A6F4C9" w14:textId="77777777" w:rsidR="007A3DF2" w:rsidRDefault="007A3DF2" w:rsidP="007A3DF2">
      <w:pPr>
        <w:pStyle w:val="Super-Sub-Judul"/>
        <w:numPr>
          <w:ilvl w:val="0"/>
          <w:numId w:val="0"/>
        </w:numPr>
      </w:pPr>
    </w:p>
    <w:p w14:paraId="069372DE" w14:textId="2109BC68" w:rsidR="007A3DF2" w:rsidRDefault="007A3DF2" w:rsidP="007A3DF2">
      <w:pPr>
        <w:pStyle w:val="Super-Sub-Judul"/>
        <w:numPr>
          <w:ilvl w:val="0"/>
          <w:numId w:val="0"/>
        </w:numPr>
      </w:pPr>
      <w:r>
        <w:object w:dxaOrig="13726" w:dyaOrig="7095" w14:anchorId="61AA50A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8pt;height:381pt" o:ole="">
            <v:imagedata r:id="rId44" o:title=""/>
          </v:shape>
          <o:OLEObject Type="Embed" ProgID="Visio.Drawing.15" ShapeID="_x0000_i1025" DrawAspect="Content" ObjectID="_1624047692" r:id="rId45"/>
        </w:object>
      </w:r>
    </w:p>
    <w:p w14:paraId="074C10A8" w14:textId="77777777" w:rsidR="007A3DF2" w:rsidRPr="004E0DE1" w:rsidRDefault="007A3DF2" w:rsidP="007A3DF2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88" w:name="_Toc535353330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3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Struktur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Menu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Toko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Buku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9B3C2B">
        <w:rPr>
          <w:rFonts w:ascii="Times New Roman" w:hAnsi="Times New Roman" w:cs="Times New Roman"/>
          <w:color w:val="auto"/>
          <w:sz w:val="24"/>
          <w:szCs w:val="24"/>
        </w:rPr>
        <w:t>Onlin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>
        <w:rPr>
          <w:rFonts w:ascii="Times New Roman" w:hAnsi="Times New Roman" w:cs="Times New Roman"/>
          <w:i w:val="0"/>
          <w:color w:val="auto"/>
          <w:sz w:val="24"/>
          <w:szCs w:val="24"/>
        </w:rPr>
        <w:t>Choco Books</w:t>
      </w:r>
      <w:bookmarkEnd w:id="88"/>
    </w:p>
    <w:p w14:paraId="0D8D9F27" w14:textId="77777777" w:rsidR="007A3DF2" w:rsidRPr="007A3DF2" w:rsidRDefault="007A3DF2" w:rsidP="007A3DF2">
      <w:pPr>
        <w:pStyle w:val="Super-Sub-Judul"/>
        <w:numPr>
          <w:ilvl w:val="0"/>
          <w:numId w:val="0"/>
        </w:numPr>
        <w:jc w:val="center"/>
        <w:rPr>
          <w:b w:val="0"/>
          <w:bCs/>
        </w:rPr>
      </w:pPr>
    </w:p>
    <w:p w14:paraId="603118C9" w14:textId="61789AF7" w:rsidR="00A255B1" w:rsidRPr="0048440C" w:rsidRDefault="00A255B1" w:rsidP="00187C8E">
      <w:pPr>
        <w:pStyle w:val="Super-Sub-Judul"/>
        <w:numPr>
          <w:ilvl w:val="2"/>
          <w:numId w:val="49"/>
        </w:numPr>
        <w:spacing w:after="0"/>
        <w:rPr>
          <w:b w:val="0"/>
        </w:rPr>
      </w:pPr>
      <w:bookmarkStart w:id="89" w:name="_Toc13253976"/>
      <w:proofErr w:type="spellStart"/>
      <w:r w:rsidRPr="00EC519F">
        <w:t>Perancangan</w:t>
      </w:r>
      <w:proofErr w:type="spellEnd"/>
      <w:r w:rsidRPr="00A255B1">
        <w:t xml:space="preserve"> </w:t>
      </w:r>
      <w:proofErr w:type="spellStart"/>
      <w:r w:rsidR="001C3F92">
        <w:t>Antarmuka</w:t>
      </w:r>
      <w:bookmarkEnd w:id="89"/>
      <w:proofErr w:type="spellEnd"/>
    </w:p>
    <w:p w14:paraId="5BA38D37" w14:textId="55D13E8C" w:rsidR="004F4186" w:rsidRDefault="0048440C" w:rsidP="00B46FF4">
      <w:pPr>
        <w:pStyle w:val="Zub-Zuper-Zub-Judul2"/>
        <w:numPr>
          <w:ilvl w:val="3"/>
          <w:numId w:val="49"/>
        </w:numPr>
        <w:spacing w:after="0"/>
        <w:ind w:left="851" w:hanging="862"/>
        <w:rPr>
          <w:i w:val="0"/>
        </w:rPr>
      </w:pPr>
      <w:bookmarkStart w:id="90" w:name="_Toc13253977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Utama</w:t>
      </w:r>
      <w:bookmarkEnd w:id="90"/>
    </w:p>
    <w:p w14:paraId="57595DEB" w14:textId="243DF7F4" w:rsidR="007A3DF2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1353B3B8" wp14:editId="0D2251D2">
            <wp:extent cx="5195455" cy="4010025"/>
            <wp:effectExtent l="0" t="0" r="5715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198211" cy="401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CDA427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91" w:name="_Toc535353331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4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Utama</w:t>
      </w:r>
      <w:bookmarkEnd w:id="91"/>
    </w:p>
    <w:p w14:paraId="131F60F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35D85DD8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4894E715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371F2A3" w14:textId="77777777" w:rsid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57621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6FE3532C" w14:textId="77777777" w:rsidR="003278D6" w:rsidRPr="00A255B1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85E16A4" w14:textId="03491828" w:rsidR="003278D6" w:rsidRPr="003278D6" w:rsidRDefault="003278D6" w:rsidP="003278D6">
      <w:pPr>
        <w:pStyle w:val="ListParagraph"/>
        <w:numPr>
          <w:ilvl w:val="0"/>
          <w:numId w:val="3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Toko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 w:rsidRPr="00881CE4">
        <w:rPr>
          <w:rFonts w:ascii="Times New Roman" w:hAnsi="Times New Roman" w:cs="Times New Roman"/>
          <w:color w:val="000000" w:themeColor="text1"/>
          <w:sz w:val="24"/>
          <w:szCs w:val="24"/>
        </w:rPr>
        <w:t>Buku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Choco Books</w:t>
      </w:r>
    </w:p>
    <w:p w14:paraId="3766C6A8" w14:textId="77777777" w:rsidR="007A3DF2" w:rsidRPr="00B46FF4" w:rsidRDefault="007A3DF2" w:rsidP="007A3DF2">
      <w:pPr>
        <w:pStyle w:val="Zub-Zuper-Zub-Judul2"/>
        <w:numPr>
          <w:ilvl w:val="0"/>
          <w:numId w:val="0"/>
        </w:numPr>
        <w:spacing w:after="0"/>
        <w:ind w:left="-11"/>
        <w:rPr>
          <w:i w:val="0"/>
        </w:rPr>
      </w:pPr>
    </w:p>
    <w:p w14:paraId="0548D725" w14:textId="2E18F640" w:rsidR="00403967" w:rsidRDefault="0048440C" w:rsidP="00B46FF4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2" w:name="_Toc13253978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Detail </w:t>
      </w:r>
      <w:proofErr w:type="spellStart"/>
      <w:r w:rsidRPr="004F4186">
        <w:rPr>
          <w:i w:val="0"/>
        </w:rPr>
        <w:t>Produk</w:t>
      </w:r>
      <w:bookmarkEnd w:id="92"/>
      <w:proofErr w:type="spellEnd"/>
    </w:p>
    <w:p w14:paraId="0EABB1DF" w14:textId="2630604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25917753" wp14:editId="589B763B">
            <wp:extent cx="5181600" cy="4114800"/>
            <wp:effectExtent l="0" t="0" r="0" b="0"/>
            <wp:docPr id="62" name="Picture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182470" cy="4115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31227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93" w:name="_Toc535353332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5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Detail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Produk</w:t>
      </w:r>
      <w:bookmarkEnd w:id="93"/>
      <w:proofErr w:type="spellEnd"/>
    </w:p>
    <w:p w14:paraId="7F039BBF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87AE5E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6E4ADA">
          <w:headerReference w:type="default" r:id="rId48"/>
          <w:footerReference w:type="first" r:id="rId49"/>
          <w:type w:val="continuous"/>
          <w:pgSz w:w="11907" w:h="16839" w:code="9"/>
          <w:pgMar w:top="1699" w:right="1411" w:bottom="1699" w:left="2275" w:header="720" w:footer="720" w:gutter="0"/>
          <w:pgNumType w:start="1"/>
          <w:cols w:space="720"/>
          <w:titlePg/>
          <w:docGrid w:linePitch="360"/>
        </w:sectPr>
      </w:pPr>
    </w:p>
    <w:p w14:paraId="2DD2779B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7E4340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7520EEEB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B7A9274" w14:textId="77777777" w:rsidR="003278D6" w:rsidRPr="00A255B1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785120F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6A7FBE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Home</w:t>
      </w:r>
    </w:p>
    <w:p w14:paraId="1FB377F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430DED56" w14:textId="77777777" w:rsidR="003278D6" w:rsidRPr="00D52F1C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</w:t>
      </w:r>
    </w:p>
    <w:p w14:paraId="0856D556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udu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uku</w:t>
      </w:r>
      <w:proofErr w:type="spellEnd"/>
    </w:p>
    <w:p w14:paraId="0642F699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51FB0174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Spesifik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2573AFFC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duk</w:t>
      </w:r>
      <w:proofErr w:type="spellEnd"/>
    </w:p>
    <w:p w14:paraId="62331F27" w14:textId="77777777" w:rsidR="003278D6" w:rsidRDefault="003278D6" w:rsidP="003278D6">
      <w:pPr>
        <w:pStyle w:val="ListParagraph"/>
        <w:numPr>
          <w:ilvl w:val="0"/>
          <w:numId w:val="38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ustomer Service</w:t>
      </w:r>
    </w:p>
    <w:p w14:paraId="5E3EF561" w14:textId="77777777" w:rsidR="003278D6" w:rsidRPr="00D52F1C" w:rsidRDefault="003278D6" w:rsidP="003278D6">
      <w:pPr>
        <w:pStyle w:val="ListParagraph"/>
        <w:spacing w:line="360" w:lineRule="auto"/>
        <w:ind w:left="1080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</w:p>
    <w:p w14:paraId="30587EC1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E0376E6" w14:textId="77777777" w:rsidR="003278D6" w:rsidRDefault="003278D6" w:rsidP="003278D6">
      <w:pPr>
        <w:pStyle w:val="ListParagraph"/>
        <w:spacing w:line="360" w:lineRule="auto"/>
        <w:ind w:left="567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28E9F137" w14:textId="77777777" w:rsidR="003278D6" w:rsidRPr="00B46FF4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74C93809" w14:textId="0CBD8C9F" w:rsidR="00403967" w:rsidRPr="003278D6" w:rsidRDefault="0048440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94" w:name="_Toc13253979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 xml:space="preserve">Form </w:t>
      </w:r>
      <w:proofErr w:type="spellStart"/>
      <w:r w:rsidRPr="004F4186">
        <w:t>Registrasi</w:t>
      </w:r>
      <w:bookmarkEnd w:id="94"/>
      <w:proofErr w:type="spellEnd"/>
    </w:p>
    <w:p w14:paraId="5EC8585F" w14:textId="32FBA885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3029736F" wp14:editId="413E3C1F">
            <wp:extent cx="5172075" cy="4181475"/>
            <wp:effectExtent l="0" t="0" r="9525" b="9525"/>
            <wp:docPr id="63" name="Picture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3936B4" w14:textId="77777777" w:rsidR="003278D6" w:rsidRPr="004E0DE1" w:rsidRDefault="003278D6" w:rsidP="003278D6">
      <w:pPr>
        <w:pStyle w:val="Caption"/>
        <w:jc w:val="center"/>
        <w:rPr>
          <w:rFonts w:ascii="Times New Roman" w:hAnsi="Times New Roman" w:cs="Times New Roman"/>
          <w:b/>
          <w:color w:val="auto"/>
          <w:sz w:val="24"/>
          <w:szCs w:val="24"/>
        </w:rPr>
      </w:pPr>
      <w:bookmarkStart w:id="95" w:name="_Toc535353333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6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4E0DE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4E0DE1">
        <w:rPr>
          <w:rFonts w:ascii="Times New Roman" w:hAnsi="Times New Roman" w:cs="Times New Roman"/>
          <w:color w:val="auto"/>
          <w:sz w:val="24"/>
          <w:szCs w:val="24"/>
        </w:rPr>
        <w:t xml:space="preserve">Form </w:t>
      </w:r>
      <w:proofErr w:type="spellStart"/>
      <w:r w:rsidRPr="004E0DE1">
        <w:rPr>
          <w:rFonts w:ascii="Times New Roman" w:hAnsi="Times New Roman" w:cs="Times New Roman"/>
          <w:color w:val="auto"/>
          <w:sz w:val="24"/>
          <w:szCs w:val="24"/>
        </w:rPr>
        <w:t>Registrasi</w:t>
      </w:r>
      <w:bookmarkEnd w:id="95"/>
      <w:proofErr w:type="spellEnd"/>
    </w:p>
    <w:p w14:paraId="6CF4658A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76E84A47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1"/>
          <w:footerReference w:type="first" r:id="rId5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8767C67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048F69F1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0CDFF2F5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06786185" w14:textId="77777777" w:rsidR="003278D6" w:rsidRPr="00A255B1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5341EDD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234EA96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ome</w:t>
      </w:r>
    </w:p>
    <w:p w14:paraId="1BC67D4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gistrasi</w:t>
      </w:r>
      <w:proofErr w:type="spellEnd"/>
    </w:p>
    <w:p w14:paraId="28C1265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Daft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lang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aru</w:t>
      </w:r>
      <w:proofErr w:type="spellEnd"/>
    </w:p>
    <w:p w14:paraId="14E7F89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kun</w:t>
      </w:r>
      <w:proofErr w:type="spellEnd"/>
    </w:p>
    <w:p w14:paraId="2238D323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</w:p>
    <w:p w14:paraId="7908991D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E6DE9A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No. Hp</w:t>
      </w:r>
    </w:p>
    <w:p w14:paraId="08F69789" w14:textId="77777777" w:rsidR="003278D6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201139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Email</w:t>
      </w:r>
    </w:p>
    <w:p w14:paraId="2441A93A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0605D0BE" w14:textId="77777777" w:rsidR="003278D6" w:rsidRPr="00D52F1C" w:rsidRDefault="003278D6" w:rsidP="003278D6">
      <w:pPr>
        <w:pStyle w:val="ListParagraph"/>
        <w:numPr>
          <w:ilvl w:val="0"/>
          <w:numId w:val="39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2825C51E" w14:textId="77777777" w:rsidR="003278D6" w:rsidRPr="00D52F1C" w:rsidRDefault="003278D6" w:rsidP="003278D6">
      <w:p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D52F1C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7B7CC104" w14:textId="77777777" w:rsidR="003278D6" w:rsidRPr="00403967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5DA7FA9" w14:textId="5E75E85C" w:rsidR="00034E74" w:rsidRDefault="0048440C" w:rsidP="00B46FF4">
      <w:pPr>
        <w:pStyle w:val="Zub-Zuper-Zub-Judul2"/>
        <w:numPr>
          <w:ilvl w:val="3"/>
          <w:numId w:val="49"/>
        </w:numPr>
        <w:ind w:left="851" w:hanging="862"/>
      </w:pPr>
      <w:bookmarkStart w:id="96" w:name="_Toc13253980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r w:rsidRPr="004F4186">
        <w:t>Form Login</w:t>
      </w:r>
      <w:bookmarkEnd w:id="96"/>
    </w:p>
    <w:p w14:paraId="6C5FF573" w14:textId="00662597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bookmarkStart w:id="97" w:name="_Toc535348404"/>
      <w:bookmarkStart w:id="98" w:name="_Toc13253981"/>
      <w:r>
        <w:rPr>
          <w:noProof/>
        </w:rPr>
        <w:lastRenderedPageBreak/>
        <w:drawing>
          <wp:inline distT="0" distB="0" distL="0" distR="0" wp14:anchorId="53ACD660" wp14:editId="28A8F6E5">
            <wp:extent cx="5172075" cy="4095750"/>
            <wp:effectExtent l="0" t="0" r="9525" b="0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09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End w:id="97"/>
      <w:bookmarkEnd w:id="98"/>
    </w:p>
    <w:p w14:paraId="30B6A702" w14:textId="77777777" w:rsidR="003278D6" w:rsidRPr="00A915BD" w:rsidRDefault="003278D6" w:rsidP="003278D6">
      <w:pPr>
        <w:pStyle w:val="Caption"/>
        <w:jc w:val="center"/>
        <w:rPr>
          <w:rFonts w:ascii="Times New Roman" w:hAnsi="Times New Roman" w:cs="Times New Roman"/>
          <w:sz w:val="24"/>
          <w:szCs w:val="24"/>
        </w:rPr>
      </w:pPr>
      <w:bookmarkStart w:id="99" w:name="_Toc535353334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7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915BD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A915BD">
        <w:rPr>
          <w:rFonts w:ascii="Times New Roman" w:hAnsi="Times New Roman" w:cs="Times New Roman"/>
          <w:color w:val="auto"/>
          <w:sz w:val="24"/>
          <w:szCs w:val="24"/>
        </w:rPr>
        <w:t>Form Login</w:t>
      </w:r>
      <w:bookmarkEnd w:id="99"/>
    </w:p>
    <w:p w14:paraId="6A31CAD2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33EC4FD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4"/>
          <w:footerReference w:type="first" r:id="rId55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6A17EA8F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328E692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C6605DF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10FBEEAB" w14:textId="77777777" w:rsidR="003278D6" w:rsidRPr="00A255B1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2BFFC182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0DAF5239" w14:textId="77777777" w:rsidR="003278D6" w:rsidRPr="00D52F1C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19F21ED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</w:p>
    <w:p w14:paraId="7894DDB0" w14:textId="77777777" w:rsidR="003278D6" w:rsidRDefault="003278D6" w:rsidP="003278D6">
      <w:pPr>
        <w:pStyle w:val="ListParagraph"/>
        <w:numPr>
          <w:ilvl w:val="0"/>
          <w:numId w:val="40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User</w:t>
      </w:r>
    </w:p>
    <w:p w14:paraId="020997C3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450FB9D4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ReCap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c</w:t>
      </w:r>
      <w:r w:rsidRPr="00B2676A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ha</w:t>
      </w:r>
      <w:proofErr w:type="spellEnd"/>
    </w:p>
    <w:p w14:paraId="0758D762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764B7B27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 Reset</w:t>
      </w:r>
    </w:p>
    <w:p w14:paraId="48C07BFB" w14:textId="77777777" w:rsidR="003278D6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 Remember me</w:t>
      </w:r>
    </w:p>
    <w:p w14:paraId="1B612CEB" w14:textId="77777777" w:rsidR="003278D6" w:rsidRPr="009F4252" w:rsidRDefault="003278D6" w:rsidP="003278D6">
      <w:pPr>
        <w:pStyle w:val="ListParagraph"/>
        <w:numPr>
          <w:ilvl w:val="0"/>
          <w:numId w:val="40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7A04F9F3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2BF5E387" w14:textId="77777777" w:rsidR="003278D6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</w:p>
    <w:p w14:paraId="13267C73" w14:textId="77777777" w:rsidR="003278D6" w:rsidRPr="009F4252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  <w:sectPr w:rsidR="003278D6" w:rsidRPr="009F4252" w:rsidSect="009F425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69BCD537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11E4442D" w14:textId="35FA1EFC" w:rsidR="0048440C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100" w:name="_Toc13253982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Keranjang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Belanja</w:t>
      </w:r>
      <w:bookmarkEnd w:id="100"/>
      <w:proofErr w:type="spellEnd"/>
    </w:p>
    <w:p w14:paraId="57837706" w14:textId="694E1F3F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6526D10B" wp14:editId="1D2E7993">
            <wp:extent cx="5209309" cy="4114800"/>
            <wp:effectExtent l="0" t="0" r="0" b="0"/>
            <wp:docPr id="66" name="Picture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210697" cy="4115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3529E0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1" w:name="_Toc535353335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8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Keranjang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Belanja</w:t>
      </w:r>
      <w:bookmarkEnd w:id="101"/>
      <w:proofErr w:type="spellEnd"/>
    </w:p>
    <w:p w14:paraId="44946A70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0CC43264" w14:textId="77777777" w:rsidR="003278D6" w:rsidRPr="009F4252" w:rsidRDefault="003278D6" w:rsidP="003278D6">
      <w:pPr>
        <w:pStyle w:val="ListParagraph"/>
        <w:numPr>
          <w:ilvl w:val="0"/>
          <w:numId w:val="42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Navigation Bar</w:t>
      </w:r>
    </w:p>
    <w:p w14:paraId="5DCDE8CA" w14:textId="77777777" w:rsidR="003278D6" w:rsidRPr="00A255B1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381F97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3F686BA5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elanja</w:t>
      </w:r>
      <w:proofErr w:type="spellEnd"/>
    </w:p>
    <w:p w14:paraId="23F65FC0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lamat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</w:p>
    <w:p w14:paraId="3DC4152D" w14:textId="77777777" w:rsidR="003278D6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ringatan</w:t>
      </w:r>
      <w:proofErr w:type="spellEnd"/>
    </w:p>
    <w:p w14:paraId="266D43AE" w14:textId="77777777" w:rsidR="003278D6" w:rsidRPr="00D52F1C" w:rsidRDefault="003278D6" w:rsidP="003278D6">
      <w:pPr>
        <w:pStyle w:val="ListParagraph"/>
        <w:numPr>
          <w:ilvl w:val="0"/>
          <w:numId w:val="42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utton</w:t>
      </w:r>
    </w:p>
    <w:p w14:paraId="7511B4AF" w14:textId="77777777" w:rsidR="003278D6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386B349" w14:textId="1A2BCE41" w:rsidR="00403967" w:rsidRDefault="005F165C" w:rsidP="00187C8E">
      <w:pPr>
        <w:pStyle w:val="Zub-Zuper-Zub-Judul2"/>
        <w:numPr>
          <w:ilvl w:val="3"/>
          <w:numId w:val="49"/>
        </w:numPr>
        <w:ind w:left="851" w:hanging="862"/>
        <w:rPr>
          <w:i w:val="0"/>
        </w:rPr>
      </w:pPr>
      <w:bookmarkStart w:id="102" w:name="_Toc13253983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Riwayat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Transaksi</w:t>
      </w:r>
      <w:bookmarkEnd w:id="102"/>
      <w:proofErr w:type="spellEnd"/>
    </w:p>
    <w:p w14:paraId="1D944824" w14:textId="4F78168B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</w:rPr>
      </w:pPr>
      <w:r>
        <w:rPr>
          <w:noProof/>
        </w:rPr>
        <w:lastRenderedPageBreak/>
        <w:drawing>
          <wp:inline distT="0" distB="0" distL="0" distR="0" wp14:anchorId="795A730E" wp14:editId="1DFCE190">
            <wp:extent cx="5200650" cy="4210050"/>
            <wp:effectExtent l="0" t="0" r="0" b="0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AE7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i w:val="0"/>
          <w:color w:val="auto"/>
          <w:sz w:val="24"/>
          <w:szCs w:val="24"/>
        </w:rPr>
      </w:pPr>
      <w:bookmarkStart w:id="103" w:name="_Toc535353336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49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Riwayat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Transaksi</w:t>
      </w:r>
      <w:bookmarkEnd w:id="103"/>
      <w:proofErr w:type="spellEnd"/>
    </w:p>
    <w:p w14:paraId="58BB0099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912CBD8" w14:textId="77777777" w:rsidR="003278D6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58"/>
          <w:footerReference w:type="first" r:id="rId59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0122E448" w14:textId="77777777" w:rsidR="003278D6" w:rsidRPr="009F4252" w:rsidRDefault="003278D6" w:rsidP="003278D6">
      <w:pPr>
        <w:pStyle w:val="ListParagraph"/>
        <w:numPr>
          <w:ilvl w:val="0"/>
          <w:numId w:val="43"/>
        </w:numPr>
        <w:spacing w:after="0"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plikasi</w:t>
      </w:r>
      <w:proofErr w:type="spellEnd"/>
    </w:p>
    <w:p w14:paraId="329C4439" w14:textId="77777777" w:rsidR="003278D6" w:rsidRPr="00A255B1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2FF1FCAD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1774024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06E48B9F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guna</w:t>
      </w:r>
      <w:proofErr w:type="spellEnd"/>
    </w:p>
    <w:p w14:paraId="08CD093D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ransaksi</w:t>
      </w:r>
      <w:proofErr w:type="spellEnd"/>
    </w:p>
    <w:p w14:paraId="3CE81EA9" w14:textId="77777777" w:rsidR="003278D6" w:rsidRPr="00B164EF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B164EF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ransaksi</w:t>
      </w:r>
      <w:proofErr w:type="spellEnd"/>
    </w:p>
    <w:p w14:paraId="4D05BD58" w14:textId="77777777" w:rsidR="003278D6" w:rsidRPr="00403967" w:rsidRDefault="003278D6" w:rsidP="003278D6">
      <w:pPr>
        <w:pStyle w:val="Zub-Zuper-Zub-Judul2"/>
        <w:numPr>
          <w:ilvl w:val="0"/>
          <w:numId w:val="0"/>
        </w:numPr>
        <w:rPr>
          <w:i w:val="0"/>
        </w:rPr>
      </w:pPr>
    </w:p>
    <w:p w14:paraId="0EF28C81" w14:textId="0866C07F" w:rsidR="00A4458D" w:rsidRPr="003278D6" w:rsidRDefault="005F165C" w:rsidP="00187C8E">
      <w:pPr>
        <w:pStyle w:val="Zub-Zuper-Zub-Judul2"/>
        <w:numPr>
          <w:ilvl w:val="3"/>
          <w:numId w:val="49"/>
        </w:numPr>
        <w:spacing w:after="0"/>
        <w:ind w:left="851" w:hanging="862"/>
      </w:pPr>
      <w:bookmarkStart w:id="104" w:name="_Toc13253984"/>
      <w:proofErr w:type="spellStart"/>
      <w:r w:rsidRPr="00A4458D">
        <w:rPr>
          <w:i w:val="0"/>
        </w:rPr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104"/>
      <w:proofErr w:type="spellEnd"/>
    </w:p>
    <w:p w14:paraId="68F37E62" w14:textId="652C9BC9" w:rsidR="003278D6" w:rsidRDefault="003278D6" w:rsidP="003278D6">
      <w:pPr>
        <w:pStyle w:val="Zub-Zuper-Zub-Judul2"/>
        <w:numPr>
          <w:ilvl w:val="0"/>
          <w:numId w:val="0"/>
        </w:numPr>
        <w:spacing w:after="0"/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17A30AE" wp14:editId="27AA75EE">
            <wp:extent cx="5172075" cy="4191000"/>
            <wp:effectExtent l="0" t="0" r="9525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91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AC81F7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5" w:name="_Toc535353337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0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 xml:space="preserve">User Interface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color w:val="auto"/>
          <w:sz w:val="24"/>
          <w:szCs w:val="24"/>
        </w:rPr>
        <w:t>Profil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Pengguna</w:t>
      </w:r>
      <w:bookmarkEnd w:id="105"/>
      <w:proofErr w:type="spellEnd"/>
    </w:p>
    <w:p w14:paraId="7702CBF4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41573DB6" w14:textId="77777777" w:rsidR="003278D6" w:rsidRDefault="003278D6" w:rsidP="003278D6">
      <w:pPr>
        <w:pStyle w:val="ListParagraph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1"/>
          <w:footerReference w:type="first" r:id="rId62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4AE74283" w14:textId="77777777" w:rsidR="003278D6" w:rsidRPr="009F4252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plikasi</w:t>
      </w:r>
      <w:proofErr w:type="spellEnd"/>
    </w:p>
    <w:p w14:paraId="24EF7BCD" w14:textId="77777777" w:rsidR="003278D6" w:rsidRPr="00A255B1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126D23A5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7FFD1E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B164EF">
        <w:rPr>
          <w:rFonts w:ascii="Times New Roman" w:hAnsi="Times New Roman" w:cs="Times New Roman"/>
          <w:color w:val="000000" w:themeColor="text1"/>
          <w:sz w:val="24"/>
          <w:szCs w:val="24"/>
        </w:rPr>
        <w:t>Menu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2C9917FC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guna</w:t>
      </w:r>
      <w:proofErr w:type="spellEnd"/>
    </w:p>
    <w:p w14:paraId="0839F1F2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fil</w:t>
      </w:r>
      <w:proofErr w:type="spellEnd"/>
    </w:p>
    <w:p w14:paraId="32038AC3" w14:textId="77777777" w:rsidR="003278D6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abel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rofil</w:t>
      </w:r>
      <w:proofErr w:type="spellEnd"/>
    </w:p>
    <w:p w14:paraId="4CEF1702" w14:textId="77777777" w:rsidR="003278D6" w:rsidRPr="003656E8" w:rsidRDefault="003278D6" w:rsidP="003278D6">
      <w:pPr>
        <w:pStyle w:val="ListParagraph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3656E8" w:rsidSect="00B164EF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</w:t>
      </w:r>
    </w:p>
    <w:p w14:paraId="7B615125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spacing w:after="0"/>
        <w:rPr>
          <w:i w:val="0"/>
          <w:iCs w:val="0"/>
        </w:rPr>
      </w:pPr>
      <w:bookmarkStart w:id="106" w:name="_GoBack"/>
      <w:bookmarkEnd w:id="106"/>
    </w:p>
    <w:p w14:paraId="0DCA6FD6" w14:textId="49E2382C" w:rsidR="00AC56C1" w:rsidRPr="003278D6" w:rsidRDefault="004F4186" w:rsidP="00B46FF4">
      <w:pPr>
        <w:pStyle w:val="Zub-Zuper-Zub-Judul2"/>
        <w:numPr>
          <w:ilvl w:val="3"/>
          <w:numId w:val="49"/>
        </w:numPr>
        <w:ind w:left="851" w:hanging="862"/>
      </w:pPr>
      <w:bookmarkStart w:id="107" w:name="_Toc13253985"/>
      <w:proofErr w:type="spellStart"/>
      <w:r w:rsidRPr="00A4458D">
        <w:rPr>
          <w:i w:val="0"/>
        </w:rPr>
        <w:t>Perancangan</w:t>
      </w:r>
      <w:proofErr w:type="spellEnd"/>
      <w:r w:rsidRPr="00A4458D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A4458D">
        <w:rPr>
          <w:i w:val="0"/>
        </w:rPr>
        <w:t xml:space="preserve"> </w:t>
      </w:r>
      <w:proofErr w:type="spellStart"/>
      <w:r w:rsidRPr="00A4458D">
        <w:rPr>
          <w:i w:val="0"/>
        </w:rPr>
        <w:t>Halaman</w:t>
      </w:r>
      <w:proofErr w:type="spellEnd"/>
      <w:r w:rsidRPr="00A4458D">
        <w:rPr>
          <w:i w:val="0"/>
        </w:rPr>
        <w:t xml:space="preserve"> </w:t>
      </w:r>
      <w:r>
        <w:t xml:space="preserve">Edit </w:t>
      </w:r>
      <w:proofErr w:type="spellStart"/>
      <w:r w:rsidRPr="004F4186">
        <w:t>Profil</w:t>
      </w:r>
      <w:proofErr w:type="spellEnd"/>
      <w:r w:rsidRPr="004F4186">
        <w:t xml:space="preserve"> </w:t>
      </w:r>
      <w:proofErr w:type="spellStart"/>
      <w:r w:rsidRPr="00A4458D">
        <w:rPr>
          <w:i w:val="0"/>
        </w:rPr>
        <w:t>Pengguna</w:t>
      </w:r>
      <w:bookmarkEnd w:id="107"/>
      <w:proofErr w:type="spellEnd"/>
    </w:p>
    <w:p w14:paraId="0691CFD2" w14:textId="7D5EDD84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66789F3" wp14:editId="2D240EBD">
            <wp:extent cx="5172075" cy="4181475"/>
            <wp:effectExtent l="0" t="0" r="9525" b="952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72075" cy="4181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C8451E" w14:textId="77777777" w:rsidR="003278D6" w:rsidRPr="00AC56C1" w:rsidRDefault="003278D6" w:rsidP="003278D6">
      <w:pPr>
        <w:pStyle w:val="Caption"/>
        <w:jc w:val="center"/>
        <w:rPr>
          <w:rFonts w:ascii="Times New Roman" w:hAnsi="Times New Roman" w:cs="Times New Roman"/>
          <w:b/>
          <w:i w:val="0"/>
          <w:color w:val="auto"/>
          <w:sz w:val="24"/>
          <w:szCs w:val="24"/>
        </w:rPr>
      </w:pPr>
      <w:bookmarkStart w:id="108" w:name="_Toc535353338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Gambar 3. 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begin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instrText xml:space="preserve"> SEQ Gambar_3. \* ARABIC </w:instrTex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separate"/>
      </w:r>
      <w:r>
        <w:rPr>
          <w:rFonts w:ascii="Times New Roman" w:hAnsi="Times New Roman" w:cs="Times New Roman"/>
          <w:i w:val="0"/>
          <w:noProof/>
          <w:color w:val="auto"/>
          <w:sz w:val="24"/>
          <w:szCs w:val="24"/>
        </w:rPr>
        <w:t>51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fldChar w:fldCharType="end"/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>User Interface</w:t>
      </w:r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Halaman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r w:rsidRPr="00AC56C1">
        <w:rPr>
          <w:rFonts w:ascii="Times New Roman" w:hAnsi="Times New Roman" w:cs="Times New Roman"/>
          <w:color w:val="auto"/>
          <w:sz w:val="24"/>
          <w:szCs w:val="24"/>
        </w:rPr>
        <w:t xml:space="preserve">Edit </w:t>
      </w:r>
      <w:proofErr w:type="spellStart"/>
      <w:r w:rsidRPr="00AC56C1">
        <w:rPr>
          <w:rFonts w:ascii="Times New Roman" w:hAnsi="Times New Roman" w:cs="Times New Roman"/>
          <w:color w:val="auto"/>
          <w:sz w:val="24"/>
          <w:szCs w:val="24"/>
        </w:rPr>
        <w:t>Profil</w:t>
      </w:r>
      <w:proofErr w:type="spellEnd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 xml:space="preserve"> </w:t>
      </w:r>
      <w:proofErr w:type="spellStart"/>
      <w:r w:rsidRPr="00AC56C1">
        <w:rPr>
          <w:rFonts w:ascii="Times New Roman" w:hAnsi="Times New Roman" w:cs="Times New Roman"/>
          <w:i w:val="0"/>
          <w:color w:val="auto"/>
          <w:sz w:val="24"/>
          <w:szCs w:val="24"/>
        </w:rPr>
        <w:t>Pengguna</w:t>
      </w:r>
      <w:bookmarkEnd w:id="108"/>
      <w:proofErr w:type="spellEnd"/>
    </w:p>
    <w:p w14:paraId="6A10689C" w14:textId="77777777" w:rsidR="003278D6" w:rsidRPr="00D52F1C" w:rsidRDefault="003278D6" w:rsidP="003278D6">
      <w:pPr>
        <w:spacing w:after="0" w:line="360" w:lineRule="auto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 w:rsidRPr="00D52F1C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:</w:t>
      </w:r>
    </w:p>
    <w:p w14:paraId="128A2B46" w14:textId="77777777" w:rsidR="003278D6" w:rsidRDefault="003278D6" w:rsidP="003278D6">
      <w:pPr>
        <w:pStyle w:val="ListParagraph"/>
        <w:numPr>
          <w:ilvl w:val="0"/>
          <w:numId w:val="38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headerReference w:type="default" r:id="rId63"/>
          <w:footerReference w:type="first" r:id="rId64"/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59AAE6E8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ogo </w:t>
      </w:r>
      <w:proofErr w:type="spellStart"/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Aplikasi</w:t>
      </w:r>
      <w:proofErr w:type="spellEnd"/>
    </w:p>
    <w:p w14:paraId="0C694141" w14:textId="77777777" w:rsidR="003278D6" w:rsidRDefault="003278D6" w:rsidP="003278D6">
      <w:pPr>
        <w:pStyle w:val="ListParagraph"/>
        <w:numPr>
          <w:ilvl w:val="0"/>
          <w:numId w:val="46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ategori</w:t>
      </w:r>
      <w:proofErr w:type="spellEnd"/>
    </w:p>
    <w:p w14:paraId="3CF90E77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Search</w:t>
      </w:r>
    </w:p>
    <w:p w14:paraId="39ACB962" w14:textId="77777777" w:rsidR="003278D6" w:rsidRPr="00A255B1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ranjang</w:t>
      </w:r>
      <w:proofErr w:type="spellEnd"/>
    </w:p>
    <w:p w14:paraId="3250A963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5B7F0B10" w14:textId="77777777" w:rsidR="003278D6" w:rsidRPr="00D52F1C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Menu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Registr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/ </w:t>
      </w:r>
      <w:r w:rsidRPr="000E009D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Login</w:t>
      </w:r>
    </w:p>
    <w:p w14:paraId="33D84552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 w:rsidRPr="009F425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daftar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 </w:t>
      </w:r>
    </w:p>
    <w:p w14:paraId="0AE832D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Textbox Nama</w:t>
      </w:r>
    </w:p>
    <w:p w14:paraId="08F2D94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 </w:t>
      </w:r>
    </w:p>
    <w:p w14:paraId="6785CEE8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>No Hp</w:t>
      </w:r>
    </w:p>
    <w:p w14:paraId="135F85E2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Username</w:t>
      </w:r>
    </w:p>
    <w:p w14:paraId="529FDC48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 w:rsidRPr="006869A6">
        <w:rPr>
          <w:rFonts w:ascii="Times New Roman" w:hAnsi="Times New Roman" w:cs="Times New Roman"/>
          <w:i/>
          <w:color w:val="000000" w:themeColor="text1"/>
          <w:sz w:val="24"/>
          <w:szCs w:val="24"/>
        </w:rPr>
        <w:t>Password</w:t>
      </w:r>
    </w:p>
    <w:p w14:paraId="59D2A44D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 w:rsidRPr="00091E62"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Alamat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Email</w:t>
      </w:r>
    </w:p>
    <w:p w14:paraId="00F5F844" w14:textId="77777777" w:rsidR="003278D6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Textbox </w:t>
      </w:r>
      <w:r w:rsidRPr="00A65238">
        <w:rPr>
          <w:rFonts w:ascii="Times New Roman" w:hAnsi="Times New Roman" w:cs="Times New Roman"/>
          <w:color w:val="000000" w:themeColor="text1"/>
          <w:sz w:val="24"/>
          <w:szCs w:val="24"/>
        </w:rPr>
        <w:t>Alamat</w:t>
      </w:r>
    </w:p>
    <w:p w14:paraId="7741F775" w14:textId="77777777" w:rsidR="003278D6" w:rsidRPr="00091E62" w:rsidRDefault="003278D6" w:rsidP="003278D6">
      <w:pPr>
        <w:pStyle w:val="ListParagraph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i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 xml:space="preserve">Button </w:t>
      </w:r>
    </w:p>
    <w:p w14:paraId="38BF2A88" w14:textId="77777777" w:rsidR="003278D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  <w:sectPr w:rsidR="003278D6" w:rsidSect="00091E62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</w:p>
    <w:p w14:paraId="18CF7F7F" w14:textId="77777777" w:rsidR="003278D6" w:rsidRDefault="003278D6" w:rsidP="003278D6">
      <w:pPr>
        <w:pStyle w:val="Zub-Zuper-Zub-Judul2"/>
        <w:numPr>
          <w:ilvl w:val="0"/>
          <w:numId w:val="0"/>
        </w:numPr>
        <w:ind w:left="1080"/>
      </w:pPr>
    </w:p>
    <w:p w14:paraId="3B64FE6D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rPr>
          <w:i w:val="0"/>
          <w:iCs w:val="0"/>
        </w:rPr>
      </w:pPr>
    </w:p>
    <w:p w14:paraId="2A44A3B2" w14:textId="42165865" w:rsidR="00A4458D" w:rsidRPr="003278D6" w:rsidRDefault="004F4186" w:rsidP="00187C8E">
      <w:pPr>
        <w:pStyle w:val="Zub-Zuper-Zub-Judul2"/>
        <w:numPr>
          <w:ilvl w:val="3"/>
          <w:numId w:val="49"/>
        </w:numPr>
        <w:ind w:left="851" w:hanging="862"/>
      </w:pPr>
      <w:bookmarkStart w:id="109" w:name="_Toc13253986"/>
      <w:proofErr w:type="spellStart"/>
      <w:r w:rsidRPr="004F4186">
        <w:rPr>
          <w:i w:val="0"/>
        </w:rPr>
        <w:t>Perancangan</w:t>
      </w:r>
      <w:proofErr w:type="spellEnd"/>
      <w:r w:rsidRPr="004F4186">
        <w:rPr>
          <w:i w:val="0"/>
        </w:rPr>
        <w:t xml:space="preserve"> </w:t>
      </w:r>
      <w:proofErr w:type="spellStart"/>
      <w:r w:rsidR="001C3F92">
        <w:rPr>
          <w:i w:val="0"/>
        </w:rPr>
        <w:t>Antarmuka</w:t>
      </w:r>
      <w:proofErr w:type="spellEnd"/>
      <w:r w:rsidRPr="004F4186">
        <w:rPr>
          <w:i w:val="0"/>
        </w:rPr>
        <w:t xml:space="preserve"> </w:t>
      </w:r>
      <w:proofErr w:type="spellStart"/>
      <w:r w:rsidRPr="004F4186">
        <w:rPr>
          <w:i w:val="0"/>
        </w:rPr>
        <w:t>Halaman</w:t>
      </w:r>
      <w:proofErr w:type="spellEnd"/>
      <w:r w:rsidRPr="004F4186">
        <w:rPr>
          <w:i w:val="0"/>
        </w:rPr>
        <w:t xml:space="preserve"> </w:t>
      </w:r>
      <w:proofErr w:type="spellStart"/>
      <w:r>
        <w:rPr>
          <w:i w:val="0"/>
        </w:rPr>
        <w:t>Konfirmasi</w:t>
      </w:r>
      <w:proofErr w:type="spellEnd"/>
      <w:r>
        <w:rPr>
          <w:i w:val="0"/>
        </w:rPr>
        <w:t xml:space="preserve"> </w:t>
      </w:r>
      <w:proofErr w:type="spellStart"/>
      <w:r>
        <w:rPr>
          <w:i w:val="0"/>
        </w:rPr>
        <w:t>Pembayaran</w:t>
      </w:r>
      <w:bookmarkEnd w:id="109"/>
      <w:proofErr w:type="spellEnd"/>
    </w:p>
    <w:p w14:paraId="6E49EADD" w14:textId="3DC0C2CA" w:rsid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  <w:r>
        <w:rPr>
          <w:noProof/>
        </w:rPr>
        <w:lastRenderedPageBreak/>
        <w:drawing>
          <wp:inline distT="0" distB="0" distL="0" distR="0" wp14:anchorId="606D4230" wp14:editId="5A911EAD">
            <wp:extent cx="5213985" cy="2775857"/>
            <wp:effectExtent l="0" t="0" r="5715" b="5715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5"/>
                    <a:srcRect l="18049" t="12270" r="26618" b="10349"/>
                    <a:stretch/>
                  </pic:blipFill>
                  <pic:spPr bwMode="auto">
                    <a:xfrm>
                      <a:off x="0" y="0"/>
                      <a:ext cx="5239484" cy="278943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FD9EFE" w14:textId="73B59E59" w:rsidR="003278D6" w:rsidRPr="003278D6" w:rsidRDefault="003278D6" w:rsidP="003278D6">
      <w:pPr>
        <w:pStyle w:val="Zub-Zuper-Zub-Judul2"/>
        <w:numPr>
          <w:ilvl w:val="0"/>
          <w:numId w:val="0"/>
        </w:numPr>
        <w:ind w:left="-11"/>
        <w:jc w:val="center"/>
        <w:rPr>
          <w:b w:val="0"/>
          <w:bCs/>
          <w:i w:val="0"/>
          <w:iCs w:val="0"/>
        </w:rPr>
      </w:pPr>
      <w:bookmarkStart w:id="110" w:name="_Toc535353339"/>
      <w:r w:rsidRPr="003278D6">
        <w:rPr>
          <w:b w:val="0"/>
          <w:bCs/>
          <w:i w:val="0"/>
          <w:szCs w:val="24"/>
        </w:rPr>
        <w:t xml:space="preserve">Gambar 3. </w:t>
      </w:r>
      <w:r w:rsidRPr="003278D6">
        <w:rPr>
          <w:b w:val="0"/>
          <w:bCs/>
          <w:i w:val="0"/>
          <w:szCs w:val="24"/>
        </w:rPr>
        <w:fldChar w:fldCharType="begin"/>
      </w:r>
      <w:r w:rsidRPr="003278D6">
        <w:rPr>
          <w:b w:val="0"/>
          <w:bCs/>
          <w:i w:val="0"/>
          <w:szCs w:val="24"/>
        </w:rPr>
        <w:instrText xml:space="preserve"> SEQ Gambar_3. \* ARABIC </w:instrText>
      </w:r>
      <w:r w:rsidRPr="003278D6">
        <w:rPr>
          <w:b w:val="0"/>
          <w:bCs/>
          <w:i w:val="0"/>
          <w:szCs w:val="24"/>
        </w:rPr>
        <w:fldChar w:fldCharType="separate"/>
      </w:r>
      <w:r w:rsidRPr="003278D6">
        <w:rPr>
          <w:b w:val="0"/>
          <w:bCs/>
          <w:i w:val="0"/>
          <w:noProof/>
          <w:szCs w:val="24"/>
        </w:rPr>
        <w:t>52</w:t>
      </w:r>
      <w:r w:rsidRPr="003278D6">
        <w:rPr>
          <w:b w:val="0"/>
          <w:bCs/>
          <w:i w:val="0"/>
          <w:szCs w:val="24"/>
        </w:rPr>
        <w:fldChar w:fldCharType="end"/>
      </w:r>
      <w:r w:rsidRPr="003278D6">
        <w:rPr>
          <w:b w:val="0"/>
          <w:bCs/>
          <w:i w:val="0"/>
          <w:szCs w:val="24"/>
        </w:rPr>
        <w:t xml:space="preserve">  </w:t>
      </w:r>
      <w:r w:rsidRPr="003278D6">
        <w:rPr>
          <w:b w:val="0"/>
          <w:bCs/>
          <w:szCs w:val="24"/>
        </w:rPr>
        <w:t>User Interface</w:t>
      </w:r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Halaman</w:t>
      </w:r>
      <w:proofErr w:type="spellEnd"/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Konfirmasi</w:t>
      </w:r>
      <w:proofErr w:type="spellEnd"/>
      <w:r w:rsidRPr="003278D6">
        <w:rPr>
          <w:b w:val="0"/>
          <w:bCs/>
          <w:i w:val="0"/>
          <w:szCs w:val="24"/>
        </w:rPr>
        <w:t xml:space="preserve"> </w:t>
      </w:r>
      <w:proofErr w:type="spellStart"/>
      <w:r w:rsidRPr="003278D6">
        <w:rPr>
          <w:b w:val="0"/>
          <w:bCs/>
          <w:i w:val="0"/>
          <w:szCs w:val="24"/>
        </w:rPr>
        <w:t>Pembayaran</w:t>
      </w:r>
      <w:bookmarkEnd w:id="110"/>
      <w:proofErr w:type="spellEnd"/>
    </w:p>
    <w:p w14:paraId="21D1C0BD" w14:textId="77777777" w:rsidR="003278D6" w:rsidRPr="00B717EB" w:rsidRDefault="003278D6" w:rsidP="003278D6">
      <w:pPr>
        <w:spacing w:after="0"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eterang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>:</w:t>
      </w:r>
    </w:p>
    <w:p w14:paraId="06DBE888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Sect="00D52F1C">
          <w:type w:val="continuous"/>
          <w:pgSz w:w="11907" w:h="16839" w:code="9"/>
          <w:pgMar w:top="1699" w:right="1411" w:bottom="1699" w:left="2275" w:header="720" w:footer="720" w:gutter="0"/>
          <w:pgNumType w:start="14"/>
          <w:cols w:space="720"/>
          <w:titlePg/>
          <w:docGrid w:linePitch="360"/>
        </w:sectPr>
      </w:pPr>
    </w:p>
    <w:p w14:paraId="3D746307" w14:textId="77777777" w:rsidR="003278D6" w:rsidRDefault="003278D6" w:rsidP="003278D6">
      <w:pPr>
        <w:pStyle w:val="ListParagraph"/>
        <w:numPr>
          <w:ilvl w:val="0"/>
          <w:numId w:val="47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onfirmas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mbayaran</w:t>
      </w:r>
      <w:proofErr w:type="spellEnd"/>
    </w:p>
    <w:p w14:paraId="3507D12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Textbox no. invoice</w:t>
      </w:r>
    </w:p>
    <w:p w14:paraId="07F03F5B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ngirim</w:t>
      </w:r>
      <w:proofErr w:type="spellEnd"/>
    </w:p>
    <w:p w14:paraId="26BB4CA5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jumlah</w:t>
      </w:r>
      <w:proofErr w:type="spellEnd"/>
    </w:p>
    <w:p w14:paraId="7A780D7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bank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asal</w:t>
      </w:r>
      <w:proofErr w:type="spellEnd"/>
    </w:p>
    <w:p w14:paraId="6AA9588F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box bank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tujuan</w:t>
      </w:r>
      <w:proofErr w:type="spellEnd"/>
    </w:p>
    <w:p w14:paraId="7DB746FA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Text box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bukti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pembayaran</w:t>
      </w:r>
      <w:proofErr w:type="spellEnd"/>
    </w:p>
    <w:p w14:paraId="7B2AEDA3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Button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kirim</w:t>
      </w:r>
      <w:proofErr w:type="spellEnd"/>
    </w:p>
    <w:p w14:paraId="38EB7A2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3CB91DD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Gambar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iklan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4BA1FB1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abel </w:t>
      </w: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nam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135E7C54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000000" w:themeColor="text1"/>
          <w:sz w:val="24"/>
          <w:szCs w:val="24"/>
        </w:rPr>
        <w:t>Harga</w:t>
      </w:r>
      <w:proofErr w:type="spellEnd"/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</w:t>
      </w:r>
      <w:r>
        <w:rPr>
          <w:rFonts w:ascii="Times New Roman" w:hAnsi="Times New Roman" w:cs="Times New Roman"/>
          <w:i/>
          <w:color w:val="000000" w:themeColor="text1"/>
          <w:sz w:val="24"/>
          <w:szCs w:val="24"/>
        </w:rPr>
        <w:t>Bestseller</w:t>
      </w:r>
    </w:p>
    <w:p w14:paraId="2AD470BE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Label customer service</w:t>
      </w:r>
    </w:p>
    <w:p w14:paraId="32F5F4C7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Gambar</w:t>
      </w:r>
    </w:p>
    <w:p w14:paraId="20BC4246" w14:textId="77777777" w:rsidR="003278D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714731F2" w14:textId="77777777" w:rsidR="003278D6" w:rsidRPr="00EC6BB6" w:rsidRDefault="003278D6" w:rsidP="003278D6">
      <w:pPr>
        <w:pStyle w:val="ListParagraph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color w:val="000000" w:themeColor="text1"/>
          <w:sz w:val="24"/>
          <w:szCs w:val="24"/>
        </w:rPr>
        <w:sectPr w:rsidR="003278D6" w:rsidRPr="00EC6BB6" w:rsidSect="001A487B">
          <w:type w:val="continuous"/>
          <w:pgSz w:w="11907" w:h="16839" w:code="9"/>
          <w:pgMar w:top="1699" w:right="1411" w:bottom="1699" w:left="2275" w:header="720" w:footer="720" w:gutter="0"/>
          <w:pgNumType w:start="14"/>
          <w:cols w:num="2" w:space="720"/>
          <w:titlePg/>
          <w:docGrid w:linePitch="360"/>
        </w:sect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>Contact person</w:t>
      </w:r>
    </w:p>
    <w:p w14:paraId="53540BCC" w14:textId="77777777" w:rsidR="003278D6" w:rsidRPr="00EC6BB6" w:rsidRDefault="003278D6" w:rsidP="003278D6">
      <w:pPr>
        <w:spacing w:line="360" w:lineRule="auto"/>
        <w:jc w:val="both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53660C1" w14:textId="77777777" w:rsidR="003278D6" w:rsidRPr="003278D6" w:rsidRDefault="003278D6" w:rsidP="003278D6">
      <w:pPr>
        <w:pStyle w:val="Zub-Zuper-Zub-Judul2"/>
        <w:numPr>
          <w:ilvl w:val="0"/>
          <w:numId w:val="0"/>
        </w:numPr>
        <w:ind w:left="-11"/>
        <w:rPr>
          <w:i w:val="0"/>
          <w:iCs w:val="0"/>
        </w:rPr>
      </w:pPr>
    </w:p>
    <w:p w14:paraId="766CAFF5" w14:textId="45C560C1" w:rsidR="00EC519F" w:rsidRPr="00EC519F" w:rsidRDefault="00EC519F" w:rsidP="00187C8E">
      <w:pPr>
        <w:pStyle w:val="Sub-Judul"/>
        <w:numPr>
          <w:ilvl w:val="1"/>
          <w:numId w:val="49"/>
        </w:numPr>
      </w:pPr>
      <w:bookmarkStart w:id="111" w:name="_Toc13253987"/>
      <w:proofErr w:type="spellStart"/>
      <w:r>
        <w:t>Perancangan</w:t>
      </w:r>
      <w:proofErr w:type="spellEnd"/>
      <w:r>
        <w:t xml:space="preserve"> </w:t>
      </w:r>
      <w:r w:rsidRPr="00EC519F">
        <w:rPr>
          <w:i/>
        </w:rPr>
        <w:t>Database</w:t>
      </w:r>
      <w:bookmarkEnd w:id="111"/>
    </w:p>
    <w:p w14:paraId="38E01B5C" w14:textId="068B542F" w:rsidR="008A67BA" w:rsidRPr="00B46FF4" w:rsidRDefault="000E592D" w:rsidP="00B46FF4">
      <w:pPr>
        <w:pStyle w:val="Super-Sub-Judul"/>
        <w:numPr>
          <w:ilvl w:val="2"/>
          <w:numId w:val="49"/>
        </w:numPr>
        <w:ind w:left="567" w:hanging="567"/>
      </w:pPr>
      <w:bookmarkStart w:id="112" w:name="_Toc13253988"/>
      <w:r w:rsidRPr="00EC519F">
        <w:rPr>
          <w:i/>
        </w:rPr>
        <w:t>Conceptual Data Model</w:t>
      </w:r>
      <w:r>
        <w:t xml:space="preserve"> (CDM)</w:t>
      </w:r>
      <w:bookmarkEnd w:id="112"/>
    </w:p>
    <w:p w14:paraId="095EDB4A" w14:textId="1368DE35" w:rsidR="00D83B80" w:rsidRDefault="000E592D" w:rsidP="00B46FF4">
      <w:pPr>
        <w:pStyle w:val="Super-Sub-Judul"/>
        <w:numPr>
          <w:ilvl w:val="2"/>
          <w:numId w:val="49"/>
        </w:numPr>
      </w:pPr>
      <w:bookmarkStart w:id="113" w:name="_Toc13253989"/>
      <w:r w:rsidRPr="00EC519F">
        <w:rPr>
          <w:i/>
        </w:rPr>
        <w:t>Physical Data Model</w:t>
      </w:r>
      <w:r>
        <w:t xml:space="preserve"> (PDM)</w:t>
      </w:r>
      <w:bookmarkEnd w:id="113"/>
    </w:p>
    <w:p w14:paraId="66023D8A" w14:textId="77777777" w:rsidR="005424EF" w:rsidRPr="00B46FF4" w:rsidRDefault="005424EF" w:rsidP="00B46FF4">
      <w:pPr>
        <w:pStyle w:val="Super-Sub-Judul"/>
        <w:numPr>
          <w:ilvl w:val="2"/>
          <w:numId w:val="49"/>
        </w:numPr>
      </w:pPr>
    </w:p>
    <w:sectPr w:rsidR="005424EF" w:rsidRPr="00B46FF4" w:rsidSect="00017CC8">
      <w:headerReference w:type="default" r:id="rId66"/>
      <w:footerReference w:type="first" r:id="rId67"/>
      <w:type w:val="continuous"/>
      <w:pgSz w:w="11907" w:h="16839" w:code="9"/>
      <w:pgMar w:top="1701" w:right="1418" w:bottom="1701" w:left="2268" w:header="720" w:footer="720" w:gutter="0"/>
      <w:pgNumType w:start="14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8DEE10" w14:textId="77777777" w:rsidR="006B5293" w:rsidRDefault="006B5293" w:rsidP="007F15E9">
      <w:pPr>
        <w:spacing w:after="0" w:line="240" w:lineRule="auto"/>
      </w:pPr>
      <w:r>
        <w:separator/>
      </w:r>
    </w:p>
  </w:endnote>
  <w:endnote w:type="continuationSeparator" w:id="0">
    <w:p w14:paraId="603E4FB6" w14:textId="77777777" w:rsidR="006B5293" w:rsidRDefault="006B5293" w:rsidP="007F15E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37278063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07C5636" w14:textId="77777777" w:rsidR="003278D6" w:rsidRDefault="003278D6" w:rsidP="00047FE6">
        <w:pPr>
          <w:pStyle w:val="Footer"/>
          <w:jc w:val="center"/>
        </w:pPr>
        <w:r>
          <w:rPr>
            <w:rFonts w:ascii="Times New Roman" w:hAnsi="Times New Roman" w:cs="Times New Roman"/>
            <w:sz w:val="24"/>
            <w:szCs w:val="24"/>
          </w:rPr>
          <w:t>1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381598054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03B72A1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63A985E5" w14:textId="77777777" w:rsidR="003278D6" w:rsidRDefault="003278D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932007605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0CE72232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1A179682" w14:textId="77777777" w:rsidR="003278D6" w:rsidRDefault="003278D6">
    <w:pPr>
      <w:pStyle w:val="Footer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328516028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1E2FFBBD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1D93A88" w14:textId="77777777" w:rsidR="003278D6" w:rsidRDefault="003278D6">
    <w:pPr>
      <w:pStyle w:val="Footer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339624310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29C32CA2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3F940324" w14:textId="77777777" w:rsidR="003278D6" w:rsidRDefault="003278D6">
    <w:pPr>
      <w:pStyle w:val="Footer"/>
    </w:pPr>
  </w:p>
  <w:p w14:paraId="2C495013" w14:textId="77777777" w:rsidR="003278D6" w:rsidRDefault="003278D6"/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965850436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DF24BFC" w14:textId="77777777" w:rsidR="003278D6" w:rsidRDefault="003278D6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535A0512" w14:textId="77777777" w:rsidR="003278D6" w:rsidRDefault="003278D6">
    <w:pPr>
      <w:pStyle w:val="Footer"/>
    </w:pPr>
  </w:p>
</w:ftr>
</file>

<file path=word/footer7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992087159"/>
      <w:docPartObj>
        <w:docPartGallery w:val="Page Numbers (Bottom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20FBB5E" w14:textId="77777777" w:rsidR="00187C8E" w:rsidRDefault="00187C8E">
        <w:pPr>
          <w:pStyle w:val="Footer"/>
          <w:jc w:val="center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>
          <w:rPr>
            <w:rFonts w:ascii="Times New Roman" w:hAnsi="Times New Roman" w:cs="Times New Roman"/>
            <w:sz w:val="24"/>
            <w:szCs w:val="24"/>
          </w:rPr>
          <w:t>14</w:t>
        </w:r>
      </w:p>
    </w:sdtContent>
  </w:sdt>
  <w:p w14:paraId="2093DF24" w14:textId="77777777" w:rsidR="00187C8E" w:rsidRDefault="00187C8E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49101B4" w14:textId="77777777" w:rsidR="006B5293" w:rsidRDefault="006B5293" w:rsidP="007F15E9">
      <w:pPr>
        <w:spacing w:after="0" w:line="240" w:lineRule="auto"/>
      </w:pPr>
      <w:r>
        <w:separator/>
      </w:r>
    </w:p>
  </w:footnote>
  <w:footnote w:type="continuationSeparator" w:id="0">
    <w:p w14:paraId="64173D5F" w14:textId="77777777" w:rsidR="006B5293" w:rsidRDefault="006B5293" w:rsidP="007F15E9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58788469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8B2582D" w14:textId="77777777" w:rsidR="003278D6" w:rsidRDefault="003278D6" w:rsidP="00047FE6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5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77632127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4C19ECC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5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268623542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5F5305D7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5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829092054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33418AE7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5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481073526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766F92C9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5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-1169087935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6B5AE7AD" w14:textId="77777777" w:rsidR="003278D6" w:rsidRDefault="003278D6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>
          <w:rPr>
            <w:rFonts w:ascii="Times New Roman" w:hAnsi="Times New Roman" w:cs="Times New Roman"/>
            <w:noProof/>
            <w:sz w:val="24"/>
            <w:szCs w:val="24"/>
          </w:rPr>
          <w:t>5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</w:hdr>
</file>

<file path=word/header7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rPr>
        <w:rFonts w:ascii="Times New Roman" w:hAnsi="Times New Roman" w:cs="Times New Roman"/>
        <w:sz w:val="24"/>
        <w:szCs w:val="24"/>
      </w:rPr>
      <w:id w:val="1835329101"/>
      <w:docPartObj>
        <w:docPartGallery w:val="Page Numbers (Top of Page)"/>
        <w:docPartUnique/>
      </w:docPartObj>
    </w:sdtPr>
    <w:sdtEndPr>
      <w:rPr>
        <w:rFonts w:asciiTheme="minorHAnsi" w:hAnsiTheme="minorHAnsi" w:cstheme="minorBidi"/>
        <w:noProof/>
        <w:sz w:val="22"/>
        <w:szCs w:val="22"/>
      </w:rPr>
    </w:sdtEndPr>
    <w:sdtContent>
      <w:p w14:paraId="46AEE311" w14:textId="3729DCFD" w:rsidR="00187C8E" w:rsidRDefault="00187C8E" w:rsidP="00064640">
        <w:pPr>
          <w:pStyle w:val="Header"/>
          <w:jc w:val="right"/>
        </w:pPr>
        <w:r w:rsidRPr="0089519E">
          <w:rPr>
            <w:rFonts w:ascii="Times New Roman" w:hAnsi="Times New Roman" w:cs="Times New Roman"/>
            <w:sz w:val="24"/>
            <w:szCs w:val="24"/>
          </w:rPr>
          <w:t>III-</w: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89519E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89519E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783C9E">
          <w:rPr>
            <w:rFonts w:ascii="Times New Roman" w:hAnsi="Times New Roman" w:cs="Times New Roman"/>
            <w:noProof/>
            <w:sz w:val="24"/>
            <w:szCs w:val="24"/>
          </w:rPr>
          <w:t>33</w:t>
        </w:r>
        <w:r w:rsidRPr="0089519E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14:paraId="78805FF5" w14:textId="77777777" w:rsidR="00000000" w:rsidRDefault="006B5293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E33377"/>
    <w:multiLevelType w:val="hybridMultilevel"/>
    <w:tmpl w:val="6F408910"/>
    <w:lvl w:ilvl="0" w:tplc="0409000F">
      <w:start w:val="1"/>
      <w:numFmt w:val="decimal"/>
      <w:lvlText w:val="%1."/>
      <w:lvlJc w:val="left"/>
      <w:pPr>
        <w:ind w:left="1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900" w:hanging="360"/>
      </w:pPr>
    </w:lvl>
    <w:lvl w:ilvl="2" w:tplc="0409001B" w:tentative="1">
      <w:start w:val="1"/>
      <w:numFmt w:val="lowerRoman"/>
      <w:lvlText w:val="%3."/>
      <w:lvlJc w:val="right"/>
      <w:pPr>
        <w:ind w:left="1620" w:hanging="180"/>
      </w:pPr>
    </w:lvl>
    <w:lvl w:ilvl="3" w:tplc="0409000F" w:tentative="1">
      <w:start w:val="1"/>
      <w:numFmt w:val="decimal"/>
      <w:lvlText w:val="%4."/>
      <w:lvlJc w:val="left"/>
      <w:pPr>
        <w:ind w:left="2340" w:hanging="360"/>
      </w:pPr>
    </w:lvl>
    <w:lvl w:ilvl="4" w:tplc="04090019" w:tentative="1">
      <w:start w:val="1"/>
      <w:numFmt w:val="lowerLetter"/>
      <w:lvlText w:val="%5."/>
      <w:lvlJc w:val="left"/>
      <w:pPr>
        <w:ind w:left="3060" w:hanging="360"/>
      </w:pPr>
    </w:lvl>
    <w:lvl w:ilvl="5" w:tplc="0409001B" w:tentative="1">
      <w:start w:val="1"/>
      <w:numFmt w:val="lowerRoman"/>
      <w:lvlText w:val="%6."/>
      <w:lvlJc w:val="right"/>
      <w:pPr>
        <w:ind w:left="3780" w:hanging="180"/>
      </w:pPr>
    </w:lvl>
    <w:lvl w:ilvl="6" w:tplc="0409000F" w:tentative="1">
      <w:start w:val="1"/>
      <w:numFmt w:val="decimal"/>
      <w:lvlText w:val="%7."/>
      <w:lvlJc w:val="left"/>
      <w:pPr>
        <w:ind w:left="4500" w:hanging="360"/>
      </w:pPr>
    </w:lvl>
    <w:lvl w:ilvl="7" w:tplc="04090019" w:tentative="1">
      <w:start w:val="1"/>
      <w:numFmt w:val="lowerLetter"/>
      <w:lvlText w:val="%8."/>
      <w:lvlJc w:val="left"/>
      <w:pPr>
        <w:ind w:left="5220" w:hanging="360"/>
      </w:pPr>
    </w:lvl>
    <w:lvl w:ilvl="8" w:tplc="0409001B" w:tentative="1">
      <w:start w:val="1"/>
      <w:numFmt w:val="lowerRoman"/>
      <w:lvlText w:val="%9."/>
      <w:lvlJc w:val="right"/>
      <w:pPr>
        <w:ind w:left="5940" w:hanging="180"/>
      </w:pPr>
    </w:lvl>
  </w:abstractNum>
  <w:abstractNum w:abstractNumId="1" w15:restartNumberingAfterBreak="0">
    <w:nsid w:val="014E296C"/>
    <w:multiLevelType w:val="hybridMultilevel"/>
    <w:tmpl w:val="78945CD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B6C6D58"/>
    <w:multiLevelType w:val="multilevel"/>
    <w:tmpl w:val="E0D87E58"/>
    <w:lvl w:ilvl="0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900" w:hanging="540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990" w:hanging="720"/>
      </w:pPr>
      <w:rPr>
        <w:rFonts w:hint="default"/>
        <w:i w:val="0"/>
      </w:rPr>
    </w:lvl>
    <w:lvl w:ilvl="3">
      <w:start w:val="1"/>
      <w:numFmt w:val="decimal"/>
      <w:isLgl/>
      <w:lvlText w:val="%1.%2.%3.%4"/>
      <w:lvlJc w:val="left"/>
      <w:pPr>
        <w:ind w:left="1260" w:hanging="720"/>
      </w:pPr>
      <w:rPr>
        <w:rFonts w:hint="default"/>
        <w:i w:val="0"/>
      </w:rPr>
    </w:lvl>
    <w:lvl w:ilvl="4">
      <w:start w:val="1"/>
      <w:numFmt w:val="decimal"/>
      <w:isLgl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3" w15:restartNumberingAfterBreak="0">
    <w:nsid w:val="0BE16B73"/>
    <w:multiLevelType w:val="hybridMultilevel"/>
    <w:tmpl w:val="E83E3830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772FCD"/>
    <w:multiLevelType w:val="multilevel"/>
    <w:tmpl w:val="D02E116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>
      <w:start w:val="2"/>
      <w:numFmt w:val="decimal"/>
      <w:isLgl/>
      <w:lvlText w:val="%1.%2"/>
      <w:lvlJc w:val="left"/>
      <w:pPr>
        <w:ind w:left="1020" w:hanging="660"/>
      </w:pPr>
      <w:rPr>
        <w:rFonts w:hint="default"/>
        <w:i/>
      </w:rPr>
    </w:lvl>
    <w:lvl w:ilvl="2">
      <w:start w:val="6"/>
      <w:numFmt w:val="decimal"/>
      <w:isLgl/>
      <w:lvlText w:val="%1.%2.%3"/>
      <w:lvlJc w:val="left"/>
      <w:pPr>
        <w:ind w:left="1080" w:hanging="720"/>
      </w:pPr>
      <w:rPr>
        <w:rFonts w:hint="default"/>
        <w:i/>
      </w:rPr>
    </w:lvl>
    <w:lvl w:ilvl="3">
      <w:start w:val="4"/>
      <w:numFmt w:val="decimal"/>
      <w:isLgl/>
      <w:lvlText w:val="%1.%2.%3.%4"/>
      <w:lvlJc w:val="left"/>
      <w:pPr>
        <w:ind w:left="1080" w:hanging="720"/>
      </w:pPr>
      <w:rPr>
        <w:rFonts w:hint="default"/>
        <w:i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  <w:i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  <w:i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  <w:i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  <w:i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  <w:i/>
      </w:rPr>
    </w:lvl>
  </w:abstractNum>
  <w:abstractNum w:abstractNumId="5" w15:restartNumberingAfterBreak="0">
    <w:nsid w:val="157731B6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6" w15:restartNumberingAfterBreak="0">
    <w:nsid w:val="167708B0"/>
    <w:multiLevelType w:val="hybridMultilevel"/>
    <w:tmpl w:val="250ED03A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A915247"/>
    <w:multiLevelType w:val="hybridMultilevel"/>
    <w:tmpl w:val="1A6E728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BF5604"/>
    <w:multiLevelType w:val="hybridMultilevel"/>
    <w:tmpl w:val="62E2E3B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F221716"/>
    <w:multiLevelType w:val="hybridMultilevel"/>
    <w:tmpl w:val="5F606B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FB110D5"/>
    <w:multiLevelType w:val="hybridMultilevel"/>
    <w:tmpl w:val="C7BE4BE8"/>
    <w:lvl w:ilvl="0" w:tplc="6890DBDE">
      <w:start w:val="1"/>
      <w:numFmt w:val="decimal"/>
      <w:lvlText w:val="%1."/>
      <w:lvlJc w:val="left"/>
      <w:pPr>
        <w:ind w:left="1800" w:hanging="360"/>
      </w:pPr>
      <w:rPr>
        <w:rFonts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1" w15:restartNumberingAfterBreak="0">
    <w:nsid w:val="21E92355"/>
    <w:multiLevelType w:val="hybridMultilevel"/>
    <w:tmpl w:val="0E1A713C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 w15:restartNumberingAfterBreak="0">
    <w:nsid w:val="24D06CD0"/>
    <w:multiLevelType w:val="hybridMultilevel"/>
    <w:tmpl w:val="1F8489A4"/>
    <w:lvl w:ilvl="0" w:tplc="D9AC377E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66940B9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 w15:restartNumberingAfterBreak="0">
    <w:nsid w:val="2AE70CAC"/>
    <w:multiLevelType w:val="hybridMultilevel"/>
    <w:tmpl w:val="58D420FC"/>
    <w:lvl w:ilvl="0" w:tplc="CDDAB9C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5" w15:restartNumberingAfterBreak="0">
    <w:nsid w:val="2EBA4EAF"/>
    <w:multiLevelType w:val="multilevel"/>
    <w:tmpl w:val="4002101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  <w:bCs/>
        <w:i w:val="0"/>
        <w:iCs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  <w:i w:val="0"/>
        <w:iCs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6" w15:restartNumberingAfterBreak="0">
    <w:nsid w:val="2F905956"/>
    <w:multiLevelType w:val="hybridMultilevel"/>
    <w:tmpl w:val="49BC4742"/>
    <w:lvl w:ilvl="0" w:tplc="29F635B8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 w15:restartNumberingAfterBreak="0">
    <w:nsid w:val="2FDB2959"/>
    <w:multiLevelType w:val="hybridMultilevel"/>
    <w:tmpl w:val="009CC1D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268095E"/>
    <w:multiLevelType w:val="hybridMultilevel"/>
    <w:tmpl w:val="3208CCC6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3A21588"/>
    <w:multiLevelType w:val="hybridMultilevel"/>
    <w:tmpl w:val="059EE740"/>
    <w:lvl w:ilvl="0" w:tplc="03C05DBC">
      <w:start w:val="1"/>
      <w:numFmt w:val="decimal"/>
      <w:lvlText w:val="%1."/>
      <w:lvlJc w:val="left"/>
      <w:pPr>
        <w:ind w:left="180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0" w15:restartNumberingAfterBreak="0">
    <w:nsid w:val="355A0311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3632665F"/>
    <w:multiLevelType w:val="multilevel"/>
    <w:tmpl w:val="E02473E6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sz w:val="24"/>
        <w:szCs w:val="24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2" w15:restartNumberingAfterBreak="0">
    <w:nsid w:val="36744355"/>
    <w:multiLevelType w:val="hybridMultilevel"/>
    <w:tmpl w:val="DAAC7774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 w15:restartNumberingAfterBreak="0">
    <w:nsid w:val="3B1559EB"/>
    <w:multiLevelType w:val="hybridMultilevel"/>
    <w:tmpl w:val="A67EB6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D91341B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5" w15:restartNumberingAfterBreak="0">
    <w:nsid w:val="411918CD"/>
    <w:multiLevelType w:val="hybridMultilevel"/>
    <w:tmpl w:val="3006D9A8"/>
    <w:lvl w:ilvl="0" w:tplc="E5C4289E">
      <w:start w:val="1"/>
      <w:numFmt w:val="decimal"/>
      <w:lvlText w:val="%1."/>
      <w:lvlJc w:val="left"/>
      <w:pPr>
        <w:ind w:left="928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 w15:restartNumberingAfterBreak="0">
    <w:nsid w:val="41773EFD"/>
    <w:multiLevelType w:val="hybridMultilevel"/>
    <w:tmpl w:val="C9985CB2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 w15:restartNumberingAfterBreak="0">
    <w:nsid w:val="41B16FD1"/>
    <w:multiLevelType w:val="multilevel"/>
    <w:tmpl w:val="3486853C"/>
    <w:lvl w:ilvl="0">
      <w:start w:val="1"/>
      <w:numFmt w:val="decimal"/>
      <w:lvlText w:val="%1."/>
      <w:lvlJc w:val="left"/>
      <w:pPr>
        <w:ind w:left="153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2520" w:hanging="720"/>
      </w:pPr>
      <w:rPr>
        <w:rFonts w:hint="default"/>
      </w:rPr>
    </w:lvl>
    <w:lvl w:ilvl="2">
      <w:start w:val="6"/>
      <w:numFmt w:val="decimal"/>
      <w:isLgl/>
      <w:lvlText w:val="%1.%2.%3"/>
      <w:lvlJc w:val="left"/>
      <w:pPr>
        <w:ind w:left="2520" w:hanging="720"/>
      </w:pPr>
      <w:rPr>
        <w:rFonts w:hint="default"/>
      </w:rPr>
    </w:lvl>
    <w:lvl w:ilvl="3">
      <w:start w:val="4"/>
      <w:numFmt w:val="decimal"/>
      <w:isLgl/>
      <w:lvlText w:val="%1.%2.%3.%4"/>
      <w:lvlJc w:val="left"/>
      <w:pPr>
        <w:ind w:left="25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2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600" w:hanging="1800"/>
      </w:pPr>
      <w:rPr>
        <w:rFonts w:hint="default"/>
      </w:rPr>
    </w:lvl>
  </w:abstractNum>
  <w:abstractNum w:abstractNumId="28" w15:restartNumberingAfterBreak="0">
    <w:nsid w:val="48EC46C5"/>
    <w:multiLevelType w:val="hybridMultilevel"/>
    <w:tmpl w:val="4BF6778A"/>
    <w:lvl w:ilvl="0" w:tplc="CF28D5D2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C3A03D8"/>
    <w:multiLevelType w:val="hybridMultilevel"/>
    <w:tmpl w:val="655AA6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23B6A7F"/>
    <w:multiLevelType w:val="multilevel"/>
    <w:tmpl w:val="3DFE97EA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ub-Judul"/>
      <w:lvlText w:val="%1.%2"/>
      <w:lvlJc w:val="left"/>
      <w:pPr>
        <w:ind w:left="1800" w:hanging="360"/>
      </w:pPr>
      <w:rPr>
        <w:rFonts w:hint="default"/>
      </w:rPr>
    </w:lvl>
    <w:lvl w:ilvl="2">
      <w:start w:val="1"/>
      <w:numFmt w:val="decimal"/>
      <w:pStyle w:val="Super-Sub-Judul"/>
      <w:lvlText w:val="%1.%2.%3"/>
      <w:lvlJc w:val="left"/>
      <w:pPr>
        <w:ind w:left="3414" w:hanging="720"/>
      </w:pPr>
      <w:rPr>
        <w:rFonts w:hint="default"/>
        <w:b/>
        <w:i w:val="0"/>
      </w:rPr>
    </w:lvl>
    <w:lvl w:ilvl="3">
      <w:start w:val="1"/>
      <w:numFmt w:val="decimal"/>
      <w:pStyle w:val="Zub-Zuper-Zub-Judul2"/>
      <w:lvlText w:val="%1.%2.%3.%4"/>
      <w:lvlJc w:val="left"/>
      <w:pPr>
        <w:ind w:left="720" w:hanging="720"/>
      </w:pPr>
      <w:rPr>
        <w:rFonts w:hint="default"/>
        <w:b/>
        <w:i w:val="0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320" w:hanging="1800"/>
      </w:pPr>
      <w:rPr>
        <w:rFonts w:hint="default"/>
      </w:rPr>
    </w:lvl>
  </w:abstractNum>
  <w:abstractNum w:abstractNumId="31" w15:restartNumberingAfterBreak="0">
    <w:nsid w:val="56565A47"/>
    <w:multiLevelType w:val="hybridMultilevel"/>
    <w:tmpl w:val="493047D8"/>
    <w:lvl w:ilvl="0" w:tplc="9FBA5270">
      <w:start w:val="1"/>
      <w:numFmt w:val="decimal"/>
      <w:lvlText w:val="%1.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5C3C33FA"/>
    <w:multiLevelType w:val="hybridMultilevel"/>
    <w:tmpl w:val="DBD8B1CC"/>
    <w:lvl w:ilvl="0" w:tplc="880E1026">
      <w:start w:val="1"/>
      <w:numFmt w:val="decimal"/>
      <w:lvlText w:val="%1."/>
      <w:lvlJc w:val="left"/>
      <w:pPr>
        <w:ind w:left="108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3" w15:restartNumberingAfterBreak="0">
    <w:nsid w:val="5EF64414"/>
    <w:multiLevelType w:val="hybridMultilevel"/>
    <w:tmpl w:val="3EC2E508"/>
    <w:lvl w:ilvl="0" w:tplc="E1B0A88E">
      <w:start w:val="1"/>
      <w:numFmt w:val="decimal"/>
      <w:lvlText w:val="%1."/>
      <w:lvlJc w:val="left"/>
      <w:pPr>
        <w:ind w:left="2215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2935" w:hanging="360"/>
      </w:pPr>
    </w:lvl>
    <w:lvl w:ilvl="2" w:tplc="0409001B" w:tentative="1">
      <w:start w:val="1"/>
      <w:numFmt w:val="lowerRoman"/>
      <w:lvlText w:val="%3."/>
      <w:lvlJc w:val="right"/>
      <w:pPr>
        <w:ind w:left="3655" w:hanging="180"/>
      </w:pPr>
    </w:lvl>
    <w:lvl w:ilvl="3" w:tplc="0409000F" w:tentative="1">
      <w:start w:val="1"/>
      <w:numFmt w:val="decimal"/>
      <w:lvlText w:val="%4."/>
      <w:lvlJc w:val="left"/>
      <w:pPr>
        <w:ind w:left="4375" w:hanging="360"/>
      </w:pPr>
    </w:lvl>
    <w:lvl w:ilvl="4" w:tplc="04090019" w:tentative="1">
      <w:start w:val="1"/>
      <w:numFmt w:val="lowerLetter"/>
      <w:lvlText w:val="%5."/>
      <w:lvlJc w:val="left"/>
      <w:pPr>
        <w:ind w:left="5095" w:hanging="360"/>
      </w:pPr>
    </w:lvl>
    <w:lvl w:ilvl="5" w:tplc="0409001B" w:tentative="1">
      <w:start w:val="1"/>
      <w:numFmt w:val="lowerRoman"/>
      <w:lvlText w:val="%6."/>
      <w:lvlJc w:val="right"/>
      <w:pPr>
        <w:ind w:left="5815" w:hanging="180"/>
      </w:pPr>
    </w:lvl>
    <w:lvl w:ilvl="6" w:tplc="0409000F" w:tentative="1">
      <w:start w:val="1"/>
      <w:numFmt w:val="decimal"/>
      <w:lvlText w:val="%7."/>
      <w:lvlJc w:val="left"/>
      <w:pPr>
        <w:ind w:left="6535" w:hanging="360"/>
      </w:pPr>
    </w:lvl>
    <w:lvl w:ilvl="7" w:tplc="04090019" w:tentative="1">
      <w:start w:val="1"/>
      <w:numFmt w:val="lowerLetter"/>
      <w:lvlText w:val="%8."/>
      <w:lvlJc w:val="left"/>
      <w:pPr>
        <w:ind w:left="7255" w:hanging="360"/>
      </w:pPr>
    </w:lvl>
    <w:lvl w:ilvl="8" w:tplc="0409001B" w:tentative="1">
      <w:start w:val="1"/>
      <w:numFmt w:val="lowerRoman"/>
      <w:lvlText w:val="%9."/>
      <w:lvlJc w:val="right"/>
      <w:pPr>
        <w:ind w:left="7975" w:hanging="180"/>
      </w:pPr>
    </w:lvl>
  </w:abstractNum>
  <w:abstractNum w:abstractNumId="34" w15:restartNumberingAfterBreak="0">
    <w:nsid w:val="60C9464E"/>
    <w:multiLevelType w:val="hybridMultilevel"/>
    <w:tmpl w:val="2FF069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1BF1C48"/>
    <w:multiLevelType w:val="hybridMultilevel"/>
    <w:tmpl w:val="D5AE0B18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2F52464"/>
    <w:multiLevelType w:val="multilevel"/>
    <w:tmpl w:val="6DD29986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  <w:b/>
        <w:i w:val="0"/>
      </w:rPr>
    </w:lvl>
    <w:lvl w:ilvl="3">
      <w:start w:val="1"/>
      <w:numFmt w:val="decimal"/>
      <w:pStyle w:val="Sub-Super-Sub-Judul"/>
      <w:lvlText w:val="%1.%2.%3.%4"/>
      <w:lvlJc w:val="left"/>
      <w:pPr>
        <w:ind w:left="2280" w:hanging="720"/>
      </w:pPr>
      <w:rPr>
        <w:rFonts w:ascii="Times New Roman" w:hAnsi="Times New Roman" w:cs="Times New Roman" w:hint="default"/>
        <w:b/>
        <w:i w:val="0"/>
        <w:color w:val="auto"/>
        <w:sz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7" w15:restartNumberingAfterBreak="0">
    <w:nsid w:val="63A27CC6"/>
    <w:multiLevelType w:val="hybridMultilevel"/>
    <w:tmpl w:val="10BA2F6E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8C52009"/>
    <w:multiLevelType w:val="hybridMultilevel"/>
    <w:tmpl w:val="60D403DC"/>
    <w:lvl w:ilvl="0" w:tplc="5B1CCB4C">
      <w:start w:val="1"/>
      <w:numFmt w:val="decimal"/>
      <w:lvlText w:val="%1."/>
      <w:lvlJc w:val="left"/>
      <w:pPr>
        <w:ind w:left="1800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9" w15:restartNumberingAfterBreak="0">
    <w:nsid w:val="6B0B4180"/>
    <w:multiLevelType w:val="hybridMultilevel"/>
    <w:tmpl w:val="A5D08A70"/>
    <w:lvl w:ilvl="0" w:tplc="9684E262">
      <w:start w:val="1"/>
      <w:numFmt w:val="decimal"/>
      <w:lvlText w:val="%1."/>
      <w:lvlJc w:val="left"/>
      <w:pPr>
        <w:ind w:left="144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0" w15:restartNumberingAfterBreak="0">
    <w:nsid w:val="6DB7498C"/>
    <w:multiLevelType w:val="hybridMultilevel"/>
    <w:tmpl w:val="5BB4685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240451C"/>
    <w:multiLevelType w:val="hybridMultilevel"/>
    <w:tmpl w:val="5A0A9650"/>
    <w:lvl w:ilvl="0" w:tplc="7C98777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2" w15:restartNumberingAfterBreak="0">
    <w:nsid w:val="72CB2AF4"/>
    <w:multiLevelType w:val="hybridMultilevel"/>
    <w:tmpl w:val="369C4DC8"/>
    <w:lvl w:ilvl="0" w:tplc="94C4C028">
      <w:start w:val="1"/>
      <w:numFmt w:val="decimal"/>
      <w:lvlText w:val="%1."/>
      <w:lvlJc w:val="left"/>
      <w:pPr>
        <w:ind w:left="1495" w:hanging="360"/>
      </w:pPr>
      <w:rPr>
        <w:i w:val="0"/>
      </w:rPr>
    </w:lvl>
    <w:lvl w:ilvl="1" w:tplc="04090019" w:tentative="1">
      <w:start w:val="1"/>
      <w:numFmt w:val="lowerLetter"/>
      <w:lvlText w:val="%2."/>
      <w:lvlJc w:val="left"/>
      <w:pPr>
        <w:ind w:left="2215" w:hanging="360"/>
      </w:pPr>
    </w:lvl>
    <w:lvl w:ilvl="2" w:tplc="0409001B" w:tentative="1">
      <w:start w:val="1"/>
      <w:numFmt w:val="lowerRoman"/>
      <w:lvlText w:val="%3."/>
      <w:lvlJc w:val="right"/>
      <w:pPr>
        <w:ind w:left="2935" w:hanging="180"/>
      </w:pPr>
    </w:lvl>
    <w:lvl w:ilvl="3" w:tplc="0409000F" w:tentative="1">
      <w:start w:val="1"/>
      <w:numFmt w:val="decimal"/>
      <w:lvlText w:val="%4."/>
      <w:lvlJc w:val="left"/>
      <w:pPr>
        <w:ind w:left="3655" w:hanging="360"/>
      </w:pPr>
    </w:lvl>
    <w:lvl w:ilvl="4" w:tplc="04090019" w:tentative="1">
      <w:start w:val="1"/>
      <w:numFmt w:val="lowerLetter"/>
      <w:lvlText w:val="%5."/>
      <w:lvlJc w:val="left"/>
      <w:pPr>
        <w:ind w:left="4375" w:hanging="360"/>
      </w:pPr>
    </w:lvl>
    <w:lvl w:ilvl="5" w:tplc="0409001B" w:tentative="1">
      <w:start w:val="1"/>
      <w:numFmt w:val="lowerRoman"/>
      <w:lvlText w:val="%6."/>
      <w:lvlJc w:val="right"/>
      <w:pPr>
        <w:ind w:left="5095" w:hanging="180"/>
      </w:pPr>
    </w:lvl>
    <w:lvl w:ilvl="6" w:tplc="0409000F" w:tentative="1">
      <w:start w:val="1"/>
      <w:numFmt w:val="decimal"/>
      <w:lvlText w:val="%7."/>
      <w:lvlJc w:val="left"/>
      <w:pPr>
        <w:ind w:left="5815" w:hanging="360"/>
      </w:pPr>
    </w:lvl>
    <w:lvl w:ilvl="7" w:tplc="04090019" w:tentative="1">
      <w:start w:val="1"/>
      <w:numFmt w:val="lowerLetter"/>
      <w:lvlText w:val="%8."/>
      <w:lvlJc w:val="left"/>
      <w:pPr>
        <w:ind w:left="6535" w:hanging="360"/>
      </w:pPr>
    </w:lvl>
    <w:lvl w:ilvl="8" w:tplc="0409001B" w:tentative="1">
      <w:start w:val="1"/>
      <w:numFmt w:val="lowerRoman"/>
      <w:lvlText w:val="%9."/>
      <w:lvlJc w:val="right"/>
      <w:pPr>
        <w:ind w:left="7255" w:hanging="180"/>
      </w:pPr>
    </w:lvl>
  </w:abstractNum>
  <w:abstractNum w:abstractNumId="43" w15:restartNumberingAfterBreak="0">
    <w:nsid w:val="75C5499A"/>
    <w:multiLevelType w:val="hybridMultilevel"/>
    <w:tmpl w:val="F7226F4C"/>
    <w:lvl w:ilvl="0" w:tplc="4E0C89D6">
      <w:start w:val="1"/>
      <w:numFmt w:val="upperRoman"/>
      <w:lvlText w:val="%1."/>
      <w:lvlJc w:val="left"/>
      <w:pPr>
        <w:tabs>
          <w:tab w:val="num" w:pos="1080"/>
        </w:tabs>
        <w:ind w:left="1080" w:hanging="720"/>
      </w:pPr>
      <w:rPr>
        <w:rFonts w:hint="default"/>
        <w:b w:val="0"/>
      </w:rPr>
    </w:lvl>
    <w:lvl w:ilvl="1" w:tplc="4C3E6AF8">
      <w:numFmt w:val="none"/>
      <w:lvlText w:val=""/>
      <w:lvlJc w:val="left"/>
      <w:pPr>
        <w:tabs>
          <w:tab w:val="num" w:pos="360"/>
        </w:tabs>
      </w:pPr>
    </w:lvl>
    <w:lvl w:ilvl="2" w:tplc="13F267BC">
      <w:numFmt w:val="none"/>
      <w:lvlText w:val=""/>
      <w:lvlJc w:val="left"/>
      <w:pPr>
        <w:tabs>
          <w:tab w:val="num" w:pos="360"/>
        </w:tabs>
      </w:pPr>
    </w:lvl>
    <w:lvl w:ilvl="3" w:tplc="32EE386E">
      <w:numFmt w:val="none"/>
      <w:lvlText w:val=""/>
      <w:lvlJc w:val="left"/>
      <w:pPr>
        <w:tabs>
          <w:tab w:val="num" w:pos="360"/>
        </w:tabs>
      </w:pPr>
    </w:lvl>
    <w:lvl w:ilvl="4" w:tplc="20C44178">
      <w:numFmt w:val="none"/>
      <w:lvlText w:val=""/>
      <w:lvlJc w:val="left"/>
      <w:pPr>
        <w:tabs>
          <w:tab w:val="num" w:pos="360"/>
        </w:tabs>
      </w:pPr>
    </w:lvl>
    <w:lvl w:ilvl="5" w:tplc="22D6C5EC">
      <w:numFmt w:val="none"/>
      <w:lvlText w:val=""/>
      <w:lvlJc w:val="left"/>
      <w:pPr>
        <w:tabs>
          <w:tab w:val="num" w:pos="360"/>
        </w:tabs>
      </w:pPr>
    </w:lvl>
    <w:lvl w:ilvl="6" w:tplc="77D0E772">
      <w:numFmt w:val="none"/>
      <w:lvlText w:val=""/>
      <w:lvlJc w:val="left"/>
      <w:pPr>
        <w:tabs>
          <w:tab w:val="num" w:pos="360"/>
        </w:tabs>
      </w:pPr>
    </w:lvl>
    <w:lvl w:ilvl="7" w:tplc="8D88214E">
      <w:numFmt w:val="none"/>
      <w:lvlText w:val=""/>
      <w:lvlJc w:val="left"/>
      <w:pPr>
        <w:tabs>
          <w:tab w:val="num" w:pos="360"/>
        </w:tabs>
      </w:pPr>
    </w:lvl>
    <w:lvl w:ilvl="8" w:tplc="02DE7ABA">
      <w:numFmt w:val="none"/>
      <w:lvlText w:val=""/>
      <w:lvlJc w:val="left"/>
      <w:pPr>
        <w:tabs>
          <w:tab w:val="num" w:pos="360"/>
        </w:tabs>
      </w:pPr>
    </w:lvl>
  </w:abstractNum>
  <w:abstractNum w:abstractNumId="44" w15:restartNumberingAfterBreak="0">
    <w:nsid w:val="75D83A1B"/>
    <w:multiLevelType w:val="hybridMultilevel"/>
    <w:tmpl w:val="5F0A6A00"/>
    <w:lvl w:ilvl="0" w:tplc="8BDC0EC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64B6F90"/>
    <w:multiLevelType w:val="hybridMultilevel"/>
    <w:tmpl w:val="2B88820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76707107"/>
    <w:multiLevelType w:val="hybridMultilevel"/>
    <w:tmpl w:val="C2D2A0FE"/>
    <w:lvl w:ilvl="0" w:tplc="0421000F">
      <w:start w:val="1"/>
      <w:numFmt w:val="decimal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7D8C2E71"/>
    <w:multiLevelType w:val="hybridMultilevel"/>
    <w:tmpl w:val="B4629EB6"/>
    <w:lvl w:ilvl="0" w:tplc="1C401FE4">
      <w:start w:val="1"/>
      <w:numFmt w:val="decimal"/>
      <w:lvlText w:val="%1."/>
      <w:lvlJc w:val="left"/>
      <w:pPr>
        <w:ind w:left="360" w:hanging="360"/>
      </w:pPr>
      <w:rPr>
        <w:rFonts w:ascii="Times New Roman" w:eastAsiaTheme="minorHAnsi" w:hAnsi="Times New Roman" w:cs="Times New Roman"/>
        <w:b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num w:numId="1">
    <w:abstractNumId w:val="21"/>
  </w:num>
  <w:num w:numId="2">
    <w:abstractNumId w:val="36"/>
  </w:num>
  <w:num w:numId="3">
    <w:abstractNumId w:val="43"/>
  </w:num>
  <w:num w:numId="4">
    <w:abstractNumId w:val="46"/>
  </w:num>
  <w:num w:numId="5">
    <w:abstractNumId w:val="30"/>
  </w:num>
  <w:num w:numId="6">
    <w:abstractNumId w:val="45"/>
  </w:num>
  <w:num w:numId="7">
    <w:abstractNumId w:val="4"/>
  </w:num>
  <w:num w:numId="8">
    <w:abstractNumId w:val="19"/>
  </w:num>
  <w:num w:numId="9">
    <w:abstractNumId w:val="31"/>
  </w:num>
  <w:num w:numId="10">
    <w:abstractNumId w:val="26"/>
  </w:num>
  <w:num w:numId="11">
    <w:abstractNumId w:val="41"/>
  </w:num>
  <w:num w:numId="12">
    <w:abstractNumId w:val="18"/>
  </w:num>
  <w:num w:numId="13">
    <w:abstractNumId w:val="12"/>
  </w:num>
  <w:num w:numId="14">
    <w:abstractNumId w:val="11"/>
  </w:num>
  <w:num w:numId="15">
    <w:abstractNumId w:val="37"/>
  </w:num>
  <w:num w:numId="16">
    <w:abstractNumId w:val="22"/>
  </w:num>
  <w:num w:numId="17">
    <w:abstractNumId w:val="14"/>
  </w:num>
  <w:num w:numId="18">
    <w:abstractNumId w:val="32"/>
  </w:num>
  <w:num w:numId="19">
    <w:abstractNumId w:val="10"/>
  </w:num>
  <w:num w:numId="20">
    <w:abstractNumId w:val="28"/>
  </w:num>
  <w:num w:numId="21">
    <w:abstractNumId w:val="16"/>
  </w:num>
  <w:num w:numId="22">
    <w:abstractNumId w:val="27"/>
  </w:num>
  <w:num w:numId="23">
    <w:abstractNumId w:val="38"/>
  </w:num>
  <w:num w:numId="24">
    <w:abstractNumId w:val="47"/>
  </w:num>
  <w:num w:numId="25">
    <w:abstractNumId w:val="2"/>
  </w:num>
  <w:num w:numId="26">
    <w:abstractNumId w:val="29"/>
  </w:num>
  <w:num w:numId="27">
    <w:abstractNumId w:val="35"/>
  </w:num>
  <w:num w:numId="28">
    <w:abstractNumId w:val="40"/>
  </w:num>
  <w:num w:numId="29">
    <w:abstractNumId w:val="3"/>
  </w:num>
  <w:num w:numId="30">
    <w:abstractNumId w:val="7"/>
  </w:num>
  <w:num w:numId="31">
    <w:abstractNumId w:val="0"/>
  </w:num>
  <w:num w:numId="32">
    <w:abstractNumId w:val="23"/>
  </w:num>
  <w:num w:numId="33">
    <w:abstractNumId w:val="42"/>
  </w:num>
  <w:num w:numId="34">
    <w:abstractNumId w:val="33"/>
  </w:num>
  <w:num w:numId="35">
    <w:abstractNumId w:val="17"/>
  </w:num>
  <w:num w:numId="36">
    <w:abstractNumId w:val="9"/>
  </w:num>
  <w:num w:numId="37">
    <w:abstractNumId w:val="13"/>
  </w:num>
  <w:num w:numId="38">
    <w:abstractNumId w:val="20"/>
  </w:num>
  <w:num w:numId="39">
    <w:abstractNumId w:val="44"/>
  </w:num>
  <w:num w:numId="40">
    <w:abstractNumId w:val="6"/>
  </w:num>
  <w:num w:numId="41">
    <w:abstractNumId w:val="1"/>
  </w:num>
  <w:num w:numId="42">
    <w:abstractNumId w:val="5"/>
  </w:num>
  <w:num w:numId="43">
    <w:abstractNumId w:val="24"/>
  </w:num>
  <w:num w:numId="44">
    <w:abstractNumId w:val="8"/>
  </w:num>
  <w:num w:numId="45">
    <w:abstractNumId w:val="25"/>
  </w:num>
  <w:num w:numId="46">
    <w:abstractNumId w:val="39"/>
  </w:num>
  <w:num w:numId="47">
    <w:abstractNumId w:val="34"/>
  </w:num>
  <w:num w:numId="48">
    <w:abstractNumId w:val="30"/>
  </w:num>
  <w:num w:numId="49">
    <w:abstractNumId w:val="15"/>
  </w:num>
  <w:numIdMacAtCleanup w:val="2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5"/>
  <w:hideSpellingErrors/>
  <w:proofState w:spelling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3001"/>
    <w:rsid w:val="00001FD5"/>
    <w:rsid w:val="00004BE3"/>
    <w:rsid w:val="00012122"/>
    <w:rsid w:val="00017CC8"/>
    <w:rsid w:val="00022EA4"/>
    <w:rsid w:val="00024FF6"/>
    <w:rsid w:val="00027AAD"/>
    <w:rsid w:val="000325B0"/>
    <w:rsid w:val="00034E74"/>
    <w:rsid w:val="00035C49"/>
    <w:rsid w:val="000429F7"/>
    <w:rsid w:val="00043209"/>
    <w:rsid w:val="000435B2"/>
    <w:rsid w:val="0004666E"/>
    <w:rsid w:val="00047FE6"/>
    <w:rsid w:val="00050D24"/>
    <w:rsid w:val="000576F9"/>
    <w:rsid w:val="0006063C"/>
    <w:rsid w:val="00062AEB"/>
    <w:rsid w:val="00064640"/>
    <w:rsid w:val="0007121B"/>
    <w:rsid w:val="000743A1"/>
    <w:rsid w:val="00077456"/>
    <w:rsid w:val="000840DF"/>
    <w:rsid w:val="00084562"/>
    <w:rsid w:val="00085824"/>
    <w:rsid w:val="00091E62"/>
    <w:rsid w:val="00093DC7"/>
    <w:rsid w:val="000965B3"/>
    <w:rsid w:val="000975B2"/>
    <w:rsid w:val="000A05E5"/>
    <w:rsid w:val="000A17AB"/>
    <w:rsid w:val="000A3FAB"/>
    <w:rsid w:val="000A58D3"/>
    <w:rsid w:val="000B2990"/>
    <w:rsid w:val="000B441F"/>
    <w:rsid w:val="000B4D3B"/>
    <w:rsid w:val="000B57A5"/>
    <w:rsid w:val="000B72E4"/>
    <w:rsid w:val="000B7384"/>
    <w:rsid w:val="000C168C"/>
    <w:rsid w:val="000C5398"/>
    <w:rsid w:val="000C7E9A"/>
    <w:rsid w:val="000D16A2"/>
    <w:rsid w:val="000D2F3B"/>
    <w:rsid w:val="000E009D"/>
    <w:rsid w:val="000E4D10"/>
    <w:rsid w:val="000E592D"/>
    <w:rsid w:val="000F0068"/>
    <w:rsid w:val="000F027A"/>
    <w:rsid w:val="000F2F4F"/>
    <w:rsid w:val="000F303A"/>
    <w:rsid w:val="000F4749"/>
    <w:rsid w:val="000F4A8E"/>
    <w:rsid w:val="001014C9"/>
    <w:rsid w:val="0010663B"/>
    <w:rsid w:val="001161FF"/>
    <w:rsid w:val="00117FFB"/>
    <w:rsid w:val="001211EA"/>
    <w:rsid w:val="0013135D"/>
    <w:rsid w:val="00133943"/>
    <w:rsid w:val="00133989"/>
    <w:rsid w:val="00135241"/>
    <w:rsid w:val="001439C1"/>
    <w:rsid w:val="0015090A"/>
    <w:rsid w:val="00151336"/>
    <w:rsid w:val="00161F2B"/>
    <w:rsid w:val="001644EA"/>
    <w:rsid w:val="0016723D"/>
    <w:rsid w:val="00171C45"/>
    <w:rsid w:val="00172A14"/>
    <w:rsid w:val="00173745"/>
    <w:rsid w:val="00173A6B"/>
    <w:rsid w:val="00173B5A"/>
    <w:rsid w:val="0017407C"/>
    <w:rsid w:val="001776A0"/>
    <w:rsid w:val="00180512"/>
    <w:rsid w:val="00181017"/>
    <w:rsid w:val="001833FD"/>
    <w:rsid w:val="00183FA6"/>
    <w:rsid w:val="00185F1C"/>
    <w:rsid w:val="00187C8E"/>
    <w:rsid w:val="00193073"/>
    <w:rsid w:val="001938AF"/>
    <w:rsid w:val="00193FFA"/>
    <w:rsid w:val="00196F9C"/>
    <w:rsid w:val="001A2092"/>
    <w:rsid w:val="001A487B"/>
    <w:rsid w:val="001A783C"/>
    <w:rsid w:val="001B25BB"/>
    <w:rsid w:val="001B36AB"/>
    <w:rsid w:val="001B41EB"/>
    <w:rsid w:val="001B55DE"/>
    <w:rsid w:val="001C083F"/>
    <w:rsid w:val="001C36B5"/>
    <w:rsid w:val="001C3F92"/>
    <w:rsid w:val="001C672C"/>
    <w:rsid w:val="001D55CF"/>
    <w:rsid w:val="001D56F8"/>
    <w:rsid w:val="001D6CC4"/>
    <w:rsid w:val="001F284B"/>
    <w:rsid w:val="001F4D25"/>
    <w:rsid w:val="001F5FA3"/>
    <w:rsid w:val="00201DD7"/>
    <w:rsid w:val="00202BA9"/>
    <w:rsid w:val="002129A0"/>
    <w:rsid w:val="002164A0"/>
    <w:rsid w:val="00217FF1"/>
    <w:rsid w:val="00221CEC"/>
    <w:rsid w:val="002233F0"/>
    <w:rsid w:val="0022586D"/>
    <w:rsid w:val="0022694C"/>
    <w:rsid w:val="0023396E"/>
    <w:rsid w:val="00233F75"/>
    <w:rsid w:val="002356FE"/>
    <w:rsid w:val="0025168D"/>
    <w:rsid w:val="00252DD9"/>
    <w:rsid w:val="0025682C"/>
    <w:rsid w:val="00260A72"/>
    <w:rsid w:val="00267917"/>
    <w:rsid w:val="0027148D"/>
    <w:rsid w:val="00274497"/>
    <w:rsid w:val="00276D61"/>
    <w:rsid w:val="00281241"/>
    <w:rsid w:val="00282987"/>
    <w:rsid w:val="00287D1D"/>
    <w:rsid w:val="00291726"/>
    <w:rsid w:val="00292EC4"/>
    <w:rsid w:val="002957AA"/>
    <w:rsid w:val="002A14EA"/>
    <w:rsid w:val="002A6A44"/>
    <w:rsid w:val="002A7809"/>
    <w:rsid w:val="002B4D2F"/>
    <w:rsid w:val="002C17F6"/>
    <w:rsid w:val="002C336D"/>
    <w:rsid w:val="002C3738"/>
    <w:rsid w:val="002C70F7"/>
    <w:rsid w:val="002D10D5"/>
    <w:rsid w:val="002D12BA"/>
    <w:rsid w:val="002D6B68"/>
    <w:rsid w:val="002E4569"/>
    <w:rsid w:val="002E4602"/>
    <w:rsid w:val="002F0152"/>
    <w:rsid w:val="002F11D3"/>
    <w:rsid w:val="002F2EF6"/>
    <w:rsid w:val="002F3BF8"/>
    <w:rsid w:val="00300CAA"/>
    <w:rsid w:val="00303F30"/>
    <w:rsid w:val="00304186"/>
    <w:rsid w:val="00304C52"/>
    <w:rsid w:val="00310028"/>
    <w:rsid w:val="00313E1F"/>
    <w:rsid w:val="00315A54"/>
    <w:rsid w:val="00323D61"/>
    <w:rsid w:val="00326E85"/>
    <w:rsid w:val="00327705"/>
    <w:rsid w:val="003278D6"/>
    <w:rsid w:val="0033734F"/>
    <w:rsid w:val="00337C81"/>
    <w:rsid w:val="0034421A"/>
    <w:rsid w:val="00344705"/>
    <w:rsid w:val="00344E4A"/>
    <w:rsid w:val="003475E2"/>
    <w:rsid w:val="00347C58"/>
    <w:rsid w:val="0035005E"/>
    <w:rsid w:val="00350437"/>
    <w:rsid w:val="00350805"/>
    <w:rsid w:val="00353360"/>
    <w:rsid w:val="00355C3D"/>
    <w:rsid w:val="003656E8"/>
    <w:rsid w:val="003714C8"/>
    <w:rsid w:val="00381F97"/>
    <w:rsid w:val="00382773"/>
    <w:rsid w:val="003835F0"/>
    <w:rsid w:val="0038441C"/>
    <w:rsid w:val="003848E8"/>
    <w:rsid w:val="00385ED5"/>
    <w:rsid w:val="00387BCA"/>
    <w:rsid w:val="00390AAD"/>
    <w:rsid w:val="00394AB6"/>
    <w:rsid w:val="0039717B"/>
    <w:rsid w:val="00397442"/>
    <w:rsid w:val="003976E7"/>
    <w:rsid w:val="003A46C8"/>
    <w:rsid w:val="003A5FFD"/>
    <w:rsid w:val="003B25F8"/>
    <w:rsid w:val="003C2705"/>
    <w:rsid w:val="003C5D88"/>
    <w:rsid w:val="003C7F44"/>
    <w:rsid w:val="003D2A76"/>
    <w:rsid w:val="003D3377"/>
    <w:rsid w:val="003D4C8A"/>
    <w:rsid w:val="003D6E06"/>
    <w:rsid w:val="003E11FC"/>
    <w:rsid w:val="003E2BD0"/>
    <w:rsid w:val="003F2FC0"/>
    <w:rsid w:val="003F4995"/>
    <w:rsid w:val="003F5CEA"/>
    <w:rsid w:val="003F6B2F"/>
    <w:rsid w:val="003F7500"/>
    <w:rsid w:val="003F7D82"/>
    <w:rsid w:val="00401AE2"/>
    <w:rsid w:val="00403967"/>
    <w:rsid w:val="00404771"/>
    <w:rsid w:val="00407650"/>
    <w:rsid w:val="0041076A"/>
    <w:rsid w:val="004120A4"/>
    <w:rsid w:val="00412EB1"/>
    <w:rsid w:val="004152C2"/>
    <w:rsid w:val="00415400"/>
    <w:rsid w:val="004177B7"/>
    <w:rsid w:val="00423892"/>
    <w:rsid w:val="00426F32"/>
    <w:rsid w:val="004322A1"/>
    <w:rsid w:val="00433323"/>
    <w:rsid w:val="00434351"/>
    <w:rsid w:val="0044052C"/>
    <w:rsid w:val="00440972"/>
    <w:rsid w:val="00450E2A"/>
    <w:rsid w:val="0045375E"/>
    <w:rsid w:val="00453E55"/>
    <w:rsid w:val="0045637A"/>
    <w:rsid w:val="00462EDE"/>
    <w:rsid w:val="00463C23"/>
    <w:rsid w:val="00466D3D"/>
    <w:rsid w:val="00467101"/>
    <w:rsid w:val="004671FE"/>
    <w:rsid w:val="0047295E"/>
    <w:rsid w:val="004838C8"/>
    <w:rsid w:val="004842EF"/>
    <w:rsid w:val="0048440C"/>
    <w:rsid w:val="00490802"/>
    <w:rsid w:val="00497F50"/>
    <w:rsid w:val="004A1FCC"/>
    <w:rsid w:val="004B0F2A"/>
    <w:rsid w:val="004B546C"/>
    <w:rsid w:val="004B7186"/>
    <w:rsid w:val="004B7C10"/>
    <w:rsid w:val="004C1A96"/>
    <w:rsid w:val="004C53BD"/>
    <w:rsid w:val="004C53E3"/>
    <w:rsid w:val="004D6FBE"/>
    <w:rsid w:val="004D7E23"/>
    <w:rsid w:val="004E01BE"/>
    <w:rsid w:val="004E0542"/>
    <w:rsid w:val="004E0DE1"/>
    <w:rsid w:val="004E2195"/>
    <w:rsid w:val="004E49D5"/>
    <w:rsid w:val="004F2D0A"/>
    <w:rsid w:val="004F36A2"/>
    <w:rsid w:val="004F4186"/>
    <w:rsid w:val="004F4335"/>
    <w:rsid w:val="004F46AA"/>
    <w:rsid w:val="00500CCD"/>
    <w:rsid w:val="005048D4"/>
    <w:rsid w:val="00505E0D"/>
    <w:rsid w:val="00507C44"/>
    <w:rsid w:val="00511285"/>
    <w:rsid w:val="00533AAB"/>
    <w:rsid w:val="00534603"/>
    <w:rsid w:val="0053463A"/>
    <w:rsid w:val="005407B7"/>
    <w:rsid w:val="005424EF"/>
    <w:rsid w:val="0054531A"/>
    <w:rsid w:val="0055038E"/>
    <w:rsid w:val="00550A37"/>
    <w:rsid w:val="00550B8F"/>
    <w:rsid w:val="00551111"/>
    <w:rsid w:val="00552993"/>
    <w:rsid w:val="0055361A"/>
    <w:rsid w:val="005541D8"/>
    <w:rsid w:val="00554CAA"/>
    <w:rsid w:val="00555DC0"/>
    <w:rsid w:val="00556A67"/>
    <w:rsid w:val="00556B37"/>
    <w:rsid w:val="0056043E"/>
    <w:rsid w:val="0056162F"/>
    <w:rsid w:val="00561D6F"/>
    <w:rsid w:val="0056224C"/>
    <w:rsid w:val="00562E53"/>
    <w:rsid w:val="00563455"/>
    <w:rsid w:val="00563AC8"/>
    <w:rsid w:val="005712DD"/>
    <w:rsid w:val="00576204"/>
    <w:rsid w:val="00576785"/>
    <w:rsid w:val="005817F4"/>
    <w:rsid w:val="00581F73"/>
    <w:rsid w:val="00585876"/>
    <w:rsid w:val="00587C99"/>
    <w:rsid w:val="00590ECB"/>
    <w:rsid w:val="00593BDF"/>
    <w:rsid w:val="00597EE4"/>
    <w:rsid w:val="005A1876"/>
    <w:rsid w:val="005A2A8A"/>
    <w:rsid w:val="005A672D"/>
    <w:rsid w:val="005B2FE0"/>
    <w:rsid w:val="005C47AB"/>
    <w:rsid w:val="005C61E6"/>
    <w:rsid w:val="005D1AB8"/>
    <w:rsid w:val="005D6702"/>
    <w:rsid w:val="005E2D40"/>
    <w:rsid w:val="005F165C"/>
    <w:rsid w:val="005F2EB8"/>
    <w:rsid w:val="005F524E"/>
    <w:rsid w:val="006041FC"/>
    <w:rsid w:val="00604AA5"/>
    <w:rsid w:val="00605635"/>
    <w:rsid w:val="006135BD"/>
    <w:rsid w:val="00627D13"/>
    <w:rsid w:val="00632AF3"/>
    <w:rsid w:val="00635157"/>
    <w:rsid w:val="006371CE"/>
    <w:rsid w:val="006415B0"/>
    <w:rsid w:val="006441D5"/>
    <w:rsid w:val="006526EA"/>
    <w:rsid w:val="00652CF9"/>
    <w:rsid w:val="00653674"/>
    <w:rsid w:val="00654376"/>
    <w:rsid w:val="00655764"/>
    <w:rsid w:val="00662764"/>
    <w:rsid w:val="00662F0E"/>
    <w:rsid w:val="00666A90"/>
    <w:rsid w:val="00671980"/>
    <w:rsid w:val="00671B05"/>
    <w:rsid w:val="00672660"/>
    <w:rsid w:val="006748C4"/>
    <w:rsid w:val="006750B1"/>
    <w:rsid w:val="00675642"/>
    <w:rsid w:val="00675ECA"/>
    <w:rsid w:val="00682EBA"/>
    <w:rsid w:val="00683318"/>
    <w:rsid w:val="006869A6"/>
    <w:rsid w:val="00687C6B"/>
    <w:rsid w:val="006909CF"/>
    <w:rsid w:val="006A1E7F"/>
    <w:rsid w:val="006B5293"/>
    <w:rsid w:val="006B58CC"/>
    <w:rsid w:val="006B7314"/>
    <w:rsid w:val="006C676C"/>
    <w:rsid w:val="006C7886"/>
    <w:rsid w:val="006E4ADA"/>
    <w:rsid w:val="006F0BBA"/>
    <w:rsid w:val="006F0ED2"/>
    <w:rsid w:val="006F2820"/>
    <w:rsid w:val="006F534E"/>
    <w:rsid w:val="00703AD4"/>
    <w:rsid w:val="00707ABB"/>
    <w:rsid w:val="00710840"/>
    <w:rsid w:val="00715F1E"/>
    <w:rsid w:val="007177BC"/>
    <w:rsid w:val="00722E3D"/>
    <w:rsid w:val="00722F51"/>
    <w:rsid w:val="00725C4B"/>
    <w:rsid w:val="00735355"/>
    <w:rsid w:val="00735B59"/>
    <w:rsid w:val="00735CF9"/>
    <w:rsid w:val="00744A85"/>
    <w:rsid w:val="00746C4D"/>
    <w:rsid w:val="007507C8"/>
    <w:rsid w:val="007528C6"/>
    <w:rsid w:val="00754948"/>
    <w:rsid w:val="0075766B"/>
    <w:rsid w:val="007621E0"/>
    <w:rsid w:val="00762B3A"/>
    <w:rsid w:val="0076355D"/>
    <w:rsid w:val="00764533"/>
    <w:rsid w:val="0077231E"/>
    <w:rsid w:val="007723F7"/>
    <w:rsid w:val="00774613"/>
    <w:rsid w:val="00783C9E"/>
    <w:rsid w:val="00787895"/>
    <w:rsid w:val="00790979"/>
    <w:rsid w:val="00791F20"/>
    <w:rsid w:val="00797FD9"/>
    <w:rsid w:val="007A319C"/>
    <w:rsid w:val="007A3DF2"/>
    <w:rsid w:val="007B1275"/>
    <w:rsid w:val="007B3C16"/>
    <w:rsid w:val="007B432B"/>
    <w:rsid w:val="007B4488"/>
    <w:rsid w:val="007B453F"/>
    <w:rsid w:val="007B6449"/>
    <w:rsid w:val="007B6862"/>
    <w:rsid w:val="007B7784"/>
    <w:rsid w:val="007C2F62"/>
    <w:rsid w:val="007C3E00"/>
    <w:rsid w:val="007D234E"/>
    <w:rsid w:val="007D5343"/>
    <w:rsid w:val="007D65F5"/>
    <w:rsid w:val="007D73D6"/>
    <w:rsid w:val="007E600C"/>
    <w:rsid w:val="007E6D92"/>
    <w:rsid w:val="007F0984"/>
    <w:rsid w:val="007F15E9"/>
    <w:rsid w:val="00802017"/>
    <w:rsid w:val="008023C9"/>
    <w:rsid w:val="008057B7"/>
    <w:rsid w:val="0080650D"/>
    <w:rsid w:val="008117C3"/>
    <w:rsid w:val="008126E9"/>
    <w:rsid w:val="00813F6E"/>
    <w:rsid w:val="008140E5"/>
    <w:rsid w:val="00817DD4"/>
    <w:rsid w:val="00824848"/>
    <w:rsid w:val="0082497B"/>
    <w:rsid w:val="00832540"/>
    <w:rsid w:val="00837822"/>
    <w:rsid w:val="0084082B"/>
    <w:rsid w:val="00841F05"/>
    <w:rsid w:val="0084540A"/>
    <w:rsid w:val="00855F03"/>
    <w:rsid w:val="00857A04"/>
    <w:rsid w:val="00857B21"/>
    <w:rsid w:val="00860B9B"/>
    <w:rsid w:val="008647AC"/>
    <w:rsid w:val="00866324"/>
    <w:rsid w:val="0087236A"/>
    <w:rsid w:val="0087364B"/>
    <w:rsid w:val="008747A4"/>
    <w:rsid w:val="008749F0"/>
    <w:rsid w:val="00877C30"/>
    <w:rsid w:val="00881CE4"/>
    <w:rsid w:val="00882796"/>
    <w:rsid w:val="00883D1A"/>
    <w:rsid w:val="00883FB7"/>
    <w:rsid w:val="00884429"/>
    <w:rsid w:val="00886DA8"/>
    <w:rsid w:val="00893734"/>
    <w:rsid w:val="00895077"/>
    <w:rsid w:val="0089519E"/>
    <w:rsid w:val="00897311"/>
    <w:rsid w:val="008A138A"/>
    <w:rsid w:val="008A2803"/>
    <w:rsid w:val="008A5019"/>
    <w:rsid w:val="008A67BA"/>
    <w:rsid w:val="008B6335"/>
    <w:rsid w:val="008B7B87"/>
    <w:rsid w:val="008D2846"/>
    <w:rsid w:val="008D79A3"/>
    <w:rsid w:val="008E1B57"/>
    <w:rsid w:val="008E28F1"/>
    <w:rsid w:val="008E6568"/>
    <w:rsid w:val="008F16FA"/>
    <w:rsid w:val="008F2594"/>
    <w:rsid w:val="008F2BAD"/>
    <w:rsid w:val="008F6520"/>
    <w:rsid w:val="008F65F9"/>
    <w:rsid w:val="008F7593"/>
    <w:rsid w:val="00901963"/>
    <w:rsid w:val="00902667"/>
    <w:rsid w:val="00903C2E"/>
    <w:rsid w:val="00907C3B"/>
    <w:rsid w:val="00911A9D"/>
    <w:rsid w:val="00915181"/>
    <w:rsid w:val="009172CB"/>
    <w:rsid w:val="009229F7"/>
    <w:rsid w:val="00923C1B"/>
    <w:rsid w:val="009247A5"/>
    <w:rsid w:val="009327B5"/>
    <w:rsid w:val="00940AFB"/>
    <w:rsid w:val="009431EF"/>
    <w:rsid w:val="00946A88"/>
    <w:rsid w:val="00947A8F"/>
    <w:rsid w:val="00950296"/>
    <w:rsid w:val="00954EA2"/>
    <w:rsid w:val="00955DD6"/>
    <w:rsid w:val="0096044C"/>
    <w:rsid w:val="0096231A"/>
    <w:rsid w:val="009646A3"/>
    <w:rsid w:val="00965310"/>
    <w:rsid w:val="00970709"/>
    <w:rsid w:val="009730D0"/>
    <w:rsid w:val="00975C65"/>
    <w:rsid w:val="009805A9"/>
    <w:rsid w:val="00982ACD"/>
    <w:rsid w:val="00983000"/>
    <w:rsid w:val="009850BC"/>
    <w:rsid w:val="009908F3"/>
    <w:rsid w:val="00991913"/>
    <w:rsid w:val="00992DEE"/>
    <w:rsid w:val="009936D1"/>
    <w:rsid w:val="00995268"/>
    <w:rsid w:val="00996CC8"/>
    <w:rsid w:val="009A00E5"/>
    <w:rsid w:val="009A2167"/>
    <w:rsid w:val="009A50EB"/>
    <w:rsid w:val="009A51B1"/>
    <w:rsid w:val="009B3C2B"/>
    <w:rsid w:val="009C0783"/>
    <w:rsid w:val="009C0D1A"/>
    <w:rsid w:val="009C4364"/>
    <w:rsid w:val="009C55D5"/>
    <w:rsid w:val="009D4AFF"/>
    <w:rsid w:val="009E7BF4"/>
    <w:rsid w:val="009F1FDB"/>
    <w:rsid w:val="009F3F85"/>
    <w:rsid w:val="009F4252"/>
    <w:rsid w:val="00A01337"/>
    <w:rsid w:val="00A031B4"/>
    <w:rsid w:val="00A03544"/>
    <w:rsid w:val="00A04460"/>
    <w:rsid w:val="00A0628A"/>
    <w:rsid w:val="00A1286C"/>
    <w:rsid w:val="00A15605"/>
    <w:rsid w:val="00A169F8"/>
    <w:rsid w:val="00A2029E"/>
    <w:rsid w:val="00A255B1"/>
    <w:rsid w:val="00A332AE"/>
    <w:rsid w:val="00A33CB4"/>
    <w:rsid w:val="00A419BA"/>
    <w:rsid w:val="00A43309"/>
    <w:rsid w:val="00A4458D"/>
    <w:rsid w:val="00A44F4D"/>
    <w:rsid w:val="00A46CCF"/>
    <w:rsid w:val="00A51691"/>
    <w:rsid w:val="00A51728"/>
    <w:rsid w:val="00A51E96"/>
    <w:rsid w:val="00A53F61"/>
    <w:rsid w:val="00A55FD1"/>
    <w:rsid w:val="00A609BE"/>
    <w:rsid w:val="00A63B92"/>
    <w:rsid w:val="00A65238"/>
    <w:rsid w:val="00A65A1A"/>
    <w:rsid w:val="00A73317"/>
    <w:rsid w:val="00A73E42"/>
    <w:rsid w:val="00A745DE"/>
    <w:rsid w:val="00A7611B"/>
    <w:rsid w:val="00A8264B"/>
    <w:rsid w:val="00A84DFF"/>
    <w:rsid w:val="00A85CB4"/>
    <w:rsid w:val="00A8728E"/>
    <w:rsid w:val="00A91029"/>
    <w:rsid w:val="00A915BD"/>
    <w:rsid w:val="00A94A6F"/>
    <w:rsid w:val="00A94F00"/>
    <w:rsid w:val="00A9618B"/>
    <w:rsid w:val="00AA074E"/>
    <w:rsid w:val="00AA1560"/>
    <w:rsid w:val="00AA5149"/>
    <w:rsid w:val="00AA6919"/>
    <w:rsid w:val="00AA71D6"/>
    <w:rsid w:val="00AB3084"/>
    <w:rsid w:val="00AB3869"/>
    <w:rsid w:val="00AB7BE5"/>
    <w:rsid w:val="00AC4C52"/>
    <w:rsid w:val="00AC56C1"/>
    <w:rsid w:val="00AC78EC"/>
    <w:rsid w:val="00AC7B5F"/>
    <w:rsid w:val="00AD0547"/>
    <w:rsid w:val="00AE02E8"/>
    <w:rsid w:val="00AE2432"/>
    <w:rsid w:val="00AF7080"/>
    <w:rsid w:val="00B04393"/>
    <w:rsid w:val="00B11CF7"/>
    <w:rsid w:val="00B1280C"/>
    <w:rsid w:val="00B1305E"/>
    <w:rsid w:val="00B142A6"/>
    <w:rsid w:val="00B1484F"/>
    <w:rsid w:val="00B164EF"/>
    <w:rsid w:val="00B22FA1"/>
    <w:rsid w:val="00B237CD"/>
    <w:rsid w:val="00B2676A"/>
    <w:rsid w:val="00B2746C"/>
    <w:rsid w:val="00B31EEA"/>
    <w:rsid w:val="00B31F90"/>
    <w:rsid w:val="00B342B6"/>
    <w:rsid w:val="00B34738"/>
    <w:rsid w:val="00B34CD9"/>
    <w:rsid w:val="00B35D98"/>
    <w:rsid w:val="00B3711D"/>
    <w:rsid w:val="00B43001"/>
    <w:rsid w:val="00B46FF4"/>
    <w:rsid w:val="00B51029"/>
    <w:rsid w:val="00B54D53"/>
    <w:rsid w:val="00B6538B"/>
    <w:rsid w:val="00B66E64"/>
    <w:rsid w:val="00B717EB"/>
    <w:rsid w:val="00B7200B"/>
    <w:rsid w:val="00B73E7C"/>
    <w:rsid w:val="00B747A0"/>
    <w:rsid w:val="00B7598F"/>
    <w:rsid w:val="00B75F98"/>
    <w:rsid w:val="00B80E3D"/>
    <w:rsid w:val="00B84E9E"/>
    <w:rsid w:val="00B9015E"/>
    <w:rsid w:val="00B908E5"/>
    <w:rsid w:val="00B90B1A"/>
    <w:rsid w:val="00B921F7"/>
    <w:rsid w:val="00B92540"/>
    <w:rsid w:val="00B92941"/>
    <w:rsid w:val="00B94C98"/>
    <w:rsid w:val="00BB11DC"/>
    <w:rsid w:val="00BB16FC"/>
    <w:rsid w:val="00BB1AE5"/>
    <w:rsid w:val="00BB3995"/>
    <w:rsid w:val="00BB4E00"/>
    <w:rsid w:val="00BB6E78"/>
    <w:rsid w:val="00BB70E5"/>
    <w:rsid w:val="00BB7E3F"/>
    <w:rsid w:val="00BC2324"/>
    <w:rsid w:val="00BC31D9"/>
    <w:rsid w:val="00BC3C22"/>
    <w:rsid w:val="00BC4D89"/>
    <w:rsid w:val="00BC6CB6"/>
    <w:rsid w:val="00BD7D18"/>
    <w:rsid w:val="00BF1BF5"/>
    <w:rsid w:val="00BF4CAC"/>
    <w:rsid w:val="00BF56DA"/>
    <w:rsid w:val="00BF5AEC"/>
    <w:rsid w:val="00BF77BE"/>
    <w:rsid w:val="00C02869"/>
    <w:rsid w:val="00C05156"/>
    <w:rsid w:val="00C06461"/>
    <w:rsid w:val="00C10167"/>
    <w:rsid w:val="00C11ACB"/>
    <w:rsid w:val="00C131B5"/>
    <w:rsid w:val="00C1599B"/>
    <w:rsid w:val="00C23987"/>
    <w:rsid w:val="00C25681"/>
    <w:rsid w:val="00C27774"/>
    <w:rsid w:val="00C32654"/>
    <w:rsid w:val="00C336DA"/>
    <w:rsid w:val="00C3514A"/>
    <w:rsid w:val="00C3690E"/>
    <w:rsid w:val="00C44DA8"/>
    <w:rsid w:val="00C45111"/>
    <w:rsid w:val="00C46437"/>
    <w:rsid w:val="00C534C9"/>
    <w:rsid w:val="00C56CB1"/>
    <w:rsid w:val="00C60288"/>
    <w:rsid w:val="00C618D0"/>
    <w:rsid w:val="00C6588B"/>
    <w:rsid w:val="00C67034"/>
    <w:rsid w:val="00C67326"/>
    <w:rsid w:val="00C70C32"/>
    <w:rsid w:val="00C7136D"/>
    <w:rsid w:val="00C720ED"/>
    <w:rsid w:val="00C74B2A"/>
    <w:rsid w:val="00C756C5"/>
    <w:rsid w:val="00C80774"/>
    <w:rsid w:val="00C80917"/>
    <w:rsid w:val="00C8138C"/>
    <w:rsid w:val="00C96A85"/>
    <w:rsid w:val="00CA20F8"/>
    <w:rsid w:val="00CA40A4"/>
    <w:rsid w:val="00CA76BB"/>
    <w:rsid w:val="00CB0A24"/>
    <w:rsid w:val="00CB2123"/>
    <w:rsid w:val="00CB33D3"/>
    <w:rsid w:val="00CC0540"/>
    <w:rsid w:val="00CC132A"/>
    <w:rsid w:val="00CC1B25"/>
    <w:rsid w:val="00CC2C4B"/>
    <w:rsid w:val="00CC7986"/>
    <w:rsid w:val="00CD2D1C"/>
    <w:rsid w:val="00CD35E7"/>
    <w:rsid w:val="00CD558C"/>
    <w:rsid w:val="00CD5FDE"/>
    <w:rsid w:val="00CD5FE8"/>
    <w:rsid w:val="00CD5FEB"/>
    <w:rsid w:val="00CE112E"/>
    <w:rsid w:val="00CE63FB"/>
    <w:rsid w:val="00CE6F44"/>
    <w:rsid w:val="00CF1232"/>
    <w:rsid w:val="00CF13D6"/>
    <w:rsid w:val="00CF17D9"/>
    <w:rsid w:val="00CF26FF"/>
    <w:rsid w:val="00CF3042"/>
    <w:rsid w:val="00CF4D2D"/>
    <w:rsid w:val="00CF6143"/>
    <w:rsid w:val="00CF6CB5"/>
    <w:rsid w:val="00D018C7"/>
    <w:rsid w:val="00D04DC2"/>
    <w:rsid w:val="00D056D0"/>
    <w:rsid w:val="00D2143A"/>
    <w:rsid w:val="00D21A23"/>
    <w:rsid w:val="00D23CB9"/>
    <w:rsid w:val="00D2443D"/>
    <w:rsid w:val="00D310CE"/>
    <w:rsid w:val="00D31169"/>
    <w:rsid w:val="00D33660"/>
    <w:rsid w:val="00D36FBE"/>
    <w:rsid w:val="00D371FF"/>
    <w:rsid w:val="00D40062"/>
    <w:rsid w:val="00D41ED1"/>
    <w:rsid w:val="00D42F16"/>
    <w:rsid w:val="00D46341"/>
    <w:rsid w:val="00D46C38"/>
    <w:rsid w:val="00D46F4F"/>
    <w:rsid w:val="00D52497"/>
    <w:rsid w:val="00D52F1C"/>
    <w:rsid w:val="00D539D2"/>
    <w:rsid w:val="00D53D7A"/>
    <w:rsid w:val="00D5763F"/>
    <w:rsid w:val="00D63F83"/>
    <w:rsid w:val="00D66448"/>
    <w:rsid w:val="00D67A5C"/>
    <w:rsid w:val="00D7039C"/>
    <w:rsid w:val="00D70AB2"/>
    <w:rsid w:val="00D73794"/>
    <w:rsid w:val="00D73A86"/>
    <w:rsid w:val="00D76647"/>
    <w:rsid w:val="00D8172D"/>
    <w:rsid w:val="00D83867"/>
    <w:rsid w:val="00D83B80"/>
    <w:rsid w:val="00D91B92"/>
    <w:rsid w:val="00D95A7A"/>
    <w:rsid w:val="00DA0AA2"/>
    <w:rsid w:val="00DA0AEF"/>
    <w:rsid w:val="00DA4810"/>
    <w:rsid w:val="00DA7F39"/>
    <w:rsid w:val="00DB2A64"/>
    <w:rsid w:val="00DB5E72"/>
    <w:rsid w:val="00DB745E"/>
    <w:rsid w:val="00DC10C4"/>
    <w:rsid w:val="00DC37C4"/>
    <w:rsid w:val="00DD0266"/>
    <w:rsid w:val="00DD0E82"/>
    <w:rsid w:val="00DD1CA4"/>
    <w:rsid w:val="00DD4610"/>
    <w:rsid w:val="00DD6422"/>
    <w:rsid w:val="00DE61A4"/>
    <w:rsid w:val="00DE6B9C"/>
    <w:rsid w:val="00DF23CD"/>
    <w:rsid w:val="00DF2ACB"/>
    <w:rsid w:val="00DF3A7C"/>
    <w:rsid w:val="00DF3D61"/>
    <w:rsid w:val="00DF58A8"/>
    <w:rsid w:val="00DF7455"/>
    <w:rsid w:val="00DF798D"/>
    <w:rsid w:val="00E0194B"/>
    <w:rsid w:val="00E0313A"/>
    <w:rsid w:val="00E04854"/>
    <w:rsid w:val="00E051D1"/>
    <w:rsid w:val="00E057EE"/>
    <w:rsid w:val="00E076F1"/>
    <w:rsid w:val="00E12405"/>
    <w:rsid w:val="00E12E52"/>
    <w:rsid w:val="00E16BC8"/>
    <w:rsid w:val="00E22868"/>
    <w:rsid w:val="00E228AE"/>
    <w:rsid w:val="00E22E31"/>
    <w:rsid w:val="00E23C59"/>
    <w:rsid w:val="00E273EA"/>
    <w:rsid w:val="00E27D1F"/>
    <w:rsid w:val="00E30285"/>
    <w:rsid w:val="00E32D49"/>
    <w:rsid w:val="00E35621"/>
    <w:rsid w:val="00E3583A"/>
    <w:rsid w:val="00E36754"/>
    <w:rsid w:val="00E4181F"/>
    <w:rsid w:val="00E4191F"/>
    <w:rsid w:val="00E41D4B"/>
    <w:rsid w:val="00E44A64"/>
    <w:rsid w:val="00E47279"/>
    <w:rsid w:val="00E51213"/>
    <w:rsid w:val="00E54CDA"/>
    <w:rsid w:val="00E64474"/>
    <w:rsid w:val="00E70CD6"/>
    <w:rsid w:val="00E713F8"/>
    <w:rsid w:val="00E810E5"/>
    <w:rsid w:val="00E843CF"/>
    <w:rsid w:val="00E84DF1"/>
    <w:rsid w:val="00E86747"/>
    <w:rsid w:val="00E868FA"/>
    <w:rsid w:val="00E87089"/>
    <w:rsid w:val="00E94E81"/>
    <w:rsid w:val="00EA75C7"/>
    <w:rsid w:val="00EB2C73"/>
    <w:rsid w:val="00EB43DF"/>
    <w:rsid w:val="00EB7CF0"/>
    <w:rsid w:val="00EC519F"/>
    <w:rsid w:val="00EC6BB6"/>
    <w:rsid w:val="00ED42D5"/>
    <w:rsid w:val="00ED559E"/>
    <w:rsid w:val="00ED71DE"/>
    <w:rsid w:val="00EE1CAF"/>
    <w:rsid w:val="00EF1666"/>
    <w:rsid w:val="00EF20FB"/>
    <w:rsid w:val="00EF7E5A"/>
    <w:rsid w:val="00F01D19"/>
    <w:rsid w:val="00F01DCD"/>
    <w:rsid w:val="00F159C5"/>
    <w:rsid w:val="00F15DAC"/>
    <w:rsid w:val="00F17B82"/>
    <w:rsid w:val="00F25AB6"/>
    <w:rsid w:val="00F32D8D"/>
    <w:rsid w:val="00F33407"/>
    <w:rsid w:val="00F35BD9"/>
    <w:rsid w:val="00F42BB5"/>
    <w:rsid w:val="00F44487"/>
    <w:rsid w:val="00F4777E"/>
    <w:rsid w:val="00F61391"/>
    <w:rsid w:val="00F618D9"/>
    <w:rsid w:val="00F62831"/>
    <w:rsid w:val="00F634E4"/>
    <w:rsid w:val="00F6646F"/>
    <w:rsid w:val="00F7251F"/>
    <w:rsid w:val="00F81B67"/>
    <w:rsid w:val="00F82D41"/>
    <w:rsid w:val="00F837F6"/>
    <w:rsid w:val="00F84E1E"/>
    <w:rsid w:val="00F8516B"/>
    <w:rsid w:val="00F86168"/>
    <w:rsid w:val="00F86D58"/>
    <w:rsid w:val="00F86F83"/>
    <w:rsid w:val="00F9081D"/>
    <w:rsid w:val="00F91928"/>
    <w:rsid w:val="00F9400D"/>
    <w:rsid w:val="00F968AF"/>
    <w:rsid w:val="00F97E17"/>
    <w:rsid w:val="00FA4E21"/>
    <w:rsid w:val="00FA5B60"/>
    <w:rsid w:val="00FA6DD7"/>
    <w:rsid w:val="00FA7F54"/>
    <w:rsid w:val="00FB080F"/>
    <w:rsid w:val="00FB2D52"/>
    <w:rsid w:val="00FB3FA0"/>
    <w:rsid w:val="00FB465D"/>
    <w:rsid w:val="00FC613C"/>
    <w:rsid w:val="00FD00ED"/>
    <w:rsid w:val="00FD022D"/>
    <w:rsid w:val="00FD0B1C"/>
    <w:rsid w:val="00FD1BEF"/>
    <w:rsid w:val="00FD39DA"/>
    <w:rsid w:val="00FD4EB5"/>
    <w:rsid w:val="00FD64B2"/>
    <w:rsid w:val="00FD7686"/>
    <w:rsid w:val="00FE2C33"/>
    <w:rsid w:val="00FE5835"/>
    <w:rsid w:val="00FE5D9A"/>
    <w:rsid w:val="00FF56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8D2FAF"/>
  <w15:chartTrackingRefBased/>
  <w15:docId w15:val="{DE880B03-7057-40F2-8F6F-4112F547A06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34CD9"/>
    <w:pPr>
      <w:numPr>
        <w:numId w:val="1"/>
      </w:num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3D6E0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D6E0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3D6E0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3D6E0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3D6E0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3D6E0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D6E0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3D6E0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3F7500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B34CD9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3D6E06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3D6E06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3D6E06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3D6E06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3D6E06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3D6E0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FA7F54"/>
    <w:pPr>
      <w:spacing w:after="0" w:line="240" w:lineRule="auto"/>
    </w:pPr>
    <w:rPr>
      <w:rFonts w:ascii="Tahoma" w:eastAsia="Calibri" w:hAnsi="Tahoma" w:cs="Tahoma"/>
      <w:sz w:val="16"/>
      <w:szCs w:val="16"/>
      <w:lang w:val="id-ID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A7F54"/>
    <w:rPr>
      <w:rFonts w:ascii="Tahoma" w:eastAsia="Calibri" w:hAnsi="Tahoma" w:cs="Tahoma"/>
      <w:sz w:val="16"/>
      <w:szCs w:val="16"/>
      <w:lang w:val="id-ID"/>
    </w:rPr>
  </w:style>
  <w:style w:type="paragraph" w:styleId="NoSpacing">
    <w:name w:val="No Spacing"/>
    <w:uiPriority w:val="1"/>
    <w:qFormat/>
    <w:rsid w:val="00FA7F54"/>
    <w:pPr>
      <w:spacing w:after="0" w:line="240" w:lineRule="auto"/>
    </w:pPr>
    <w:rPr>
      <w:rFonts w:ascii="Calibri" w:eastAsia="Calibri" w:hAnsi="Calibri" w:cs="Times New Roman"/>
      <w:lang w:val="id-ID"/>
    </w:rPr>
  </w:style>
  <w:style w:type="table" w:styleId="TableGrid">
    <w:name w:val="Table Grid"/>
    <w:basedOn w:val="TableNormal"/>
    <w:uiPriority w:val="59"/>
    <w:rsid w:val="008747A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F15E9"/>
  </w:style>
  <w:style w:type="paragraph" w:styleId="Footer">
    <w:name w:val="footer"/>
    <w:basedOn w:val="Normal"/>
    <w:link w:val="FooterChar"/>
    <w:uiPriority w:val="99"/>
    <w:unhideWhenUsed/>
    <w:rsid w:val="007F15E9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F15E9"/>
  </w:style>
  <w:style w:type="paragraph" w:customStyle="1" w:styleId="Default">
    <w:name w:val="Default"/>
    <w:rsid w:val="00BF5AEC"/>
    <w:pPr>
      <w:autoSpaceDE w:val="0"/>
      <w:autoSpaceDN w:val="0"/>
      <w:adjustRightInd w:val="0"/>
      <w:spacing w:after="0" w:line="240" w:lineRule="auto"/>
    </w:pPr>
    <w:rPr>
      <w:rFonts w:ascii="Cambria" w:hAnsi="Cambria" w:cs="Cambria"/>
      <w:color w:val="000000"/>
      <w:sz w:val="24"/>
      <w:szCs w:val="24"/>
      <w:lang w:val="id-ID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E600C"/>
  </w:style>
  <w:style w:type="paragraph" w:styleId="Caption">
    <w:name w:val="caption"/>
    <w:basedOn w:val="Normal"/>
    <w:next w:val="Normal"/>
    <w:uiPriority w:val="35"/>
    <w:unhideWhenUsed/>
    <w:qFormat/>
    <w:rsid w:val="0035005E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customStyle="1" w:styleId="Judul">
    <w:name w:val="Judul"/>
    <w:basedOn w:val="Normal"/>
    <w:link w:val="JudulChar"/>
    <w:qFormat/>
    <w:rsid w:val="00B237CD"/>
    <w:pPr>
      <w:spacing w:after="0" w:line="360" w:lineRule="auto"/>
      <w:jc w:val="center"/>
    </w:pPr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b-Judul">
    <w:name w:val="Sub-Judul"/>
    <w:basedOn w:val="ListParagraph"/>
    <w:link w:val="Sub-JudulChar"/>
    <w:qFormat/>
    <w:rsid w:val="00B237CD"/>
    <w:pPr>
      <w:numPr>
        <w:ilvl w:val="1"/>
        <w:numId w:val="5"/>
      </w:numPr>
      <w:spacing w:line="360" w:lineRule="auto"/>
      <w:ind w:left="36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JudulChar">
    <w:name w:val="Judul Char"/>
    <w:basedOn w:val="DefaultParagraphFont"/>
    <w:link w:val="Judul"/>
    <w:rsid w:val="00B237CD"/>
    <w:rPr>
      <w:rFonts w:ascii="Times New Roman" w:hAnsi="Times New Roman" w:cs="Times New Roman"/>
      <w:b/>
      <w:color w:val="000000" w:themeColor="text1"/>
      <w:sz w:val="28"/>
      <w:szCs w:val="24"/>
    </w:rPr>
  </w:style>
  <w:style w:type="paragraph" w:customStyle="1" w:styleId="Super-Sub-Judul">
    <w:name w:val="Super-Sub-Judul"/>
    <w:basedOn w:val="ListParagraph"/>
    <w:link w:val="Super-Sub-JudulChar"/>
    <w:qFormat/>
    <w:rsid w:val="00B237CD"/>
    <w:pPr>
      <w:numPr>
        <w:ilvl w:val="2"/>
        <w:numId w:val="5"/>
      </w:numPr>
      <w:spacing w:line="360" w:lineRule="auto"/>
      <w:ind w:left="720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b-JudulChar">
    <w:name w:val="Sub-Judul Char"/>
    <w:basedOn w:val="ListParagraphChar"/>
    <w:link w:val="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Sub-Super-Sub-Judul">
    <w:name w:val="Sub-Super-Sub-Judul"/>
    <w:basedOn w:val="ListParagraph"/>
    <w:link w:val="Sub-Super-Sub-JudulChar"/>
    <w:qFormat/>
    <w:rsid w:val="00B237CD"/>
    <w:pPr>
      <w:numPr>
        <w:ilvl w:val="3"/>
        <w:numId w:val="2"/>
      </w:numPr>
      <w:spacing w:line="360" w:lineRule="auto"/>
      <w:jc w:val="both"/>
    </w:pPr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Super-Sub-JudulChar">
    <w:name w:val="Super-Sub-Judul Char"/>
    <w:basedOn w:val="ListParagraphChar"/>
    <w:link w:val="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paragraph" w:customStyle="1" w:styleId="Zub-Zuper-Zub-Judul2">
    <w:name w:val="Zub-Zuper-Zub-Judul2"/>
    <w:basedOn w:val="ListParagraph"/>
    <w:link w:val="Zub-Zuper-Zub-Judul2Char"/>
    <w:qFormat/>
    <w:rsid w:val="00B237CD"/>
    <w:pPr>
      <w:numPr>
        <w:ilvl w:val="3"/>
        <w:numId w:val="5"/>
      </w:numPr>
      <w:tabs>
        <w:tab w:val="left" w:pos="360"/>
      </w:tabs>
      <w:spacing w:line="360" w:lineRule="auto"/>
      <w:ind w:left="1080"/>
      <w:jc w:val="both"/>
    </w:pPr>
    <w:rPr>
      <w:rFonts w:ascii="Times New Roman" w:hAnsi="Times New Roman" w:cs="Times New Roman"/>
      <w:b/>
      <w:i/>
      <w:iCs/>
      <w:sz w:val="24"/>
    </w:rPr>
  </w:style>
  <w:style w:type="character" w:customStyle="1" w:styleId="Sub-Super-Sub-JudulChar">
    <w:name w:val="Sub-Super-Sub-Judul Char"/>
    <w:basedOn w:val="ListParagraphChar"/>
    <w:link w:val="Sub-Super-Sub-Judul"/>
    <w:rsid w:val="00B237CD"/>
    <w:rPr>
      <w:rFonts w:ascii="Times New Roman" w:hAnsi="Times New Roman" w:cs="Times New Roman"/>
      <w:b/>
      <w:color w:val="000000" w:themeColor="text1"/>
      <w:sz w:val="24"/>
      <w:szCs w:val="24"/>
    </w:rPr>
  </w:style>
  <w:style w:type="character" w:customStyle="1" w:styleId="Zub-Zuper-Zub-Judul2Char">
    <w:name w:val="Zub-Zuper-Zub-Judul2 Char"/>
    <w:basedOn w:val="ListParagraphChar"/>
    <w:link w:val="Zub-Zuper-Zub-Judul2"/>
    <w:rsid w:val="00B237CD"/>
    <w:rPr>
      <w:rFonts w:ascii="Times New Roman" w:hAnsi="Times New Roman" w:cs="Times New Roman"/>
      <w:b/>
      <w:i/>
      <w:iCs/>
      <w:sz w:val="24"/>
    </w:rPr>
  </w:style>
  <w:style w:type="paragraph" w:styleId="TOC1">
    <w:name w:val="toc 1"/>
    <w:basedOn w:val="Normal"/>
    <w:next w:val="Normal"/>
    <w:autoRedefine/>
    <w:uiPriority w:val="39"/>
    <w:unhideWhenUsed/>
    <w:rsid w:val="008F2BA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F2BA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F2BA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8F2BAD"/>
    <w:pPr>
      <w:spacing w:after="100"/>
      <w:ind w:left="660"/>
    </w:pPr>
  </w:style>
  <w:style w:type="character" w:styleId="Hyperlink">
    <w:name w:val="Hyperlink"/>
    <w:basedOn w:val="DefaultParagraphFont"/>
    <w:uiPriority w:val="99"/>
    <w:unhideWhenUsed/>
    <w:rsid w:val="008F2BAD"/>
    <w:rPr>
      <w:color w:val="0563C1" w:themeColor="hyperlink"/>
      <w:u w:val="single"/>
    </w:rPr>
  </w:style>
  <w:style w:type="paragraph" w:styleId="TableofFigures">
    <w:name w:val="table of figures"/>
    <w:basedOn w:val="Normal"/>
    <w:next w:val="Normal"/>
    <w:uiPriority w:val="99"/>
    <w:unhideWhenUsed/>
    <w:rsid w:val="00DE61A4"/>
    <w:pPr>
      <w:spacing w:after="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6242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3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68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0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14925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17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952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348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16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218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754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103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388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3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2850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66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0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57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76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23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627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14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898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69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7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20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231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757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4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058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387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309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22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image" Target="media/image11.emf"/><Relationship Id="rId26" Type="http://schemas.openxmlformats.org/officeDocument/2006/relationships/image" Target="media/image19.png"/><Relationship Id="rId39" Type="http://schemas.openxmlformats.org/officeDocument/2006/relationships/image" Target="media/image32.emf"/><Relationship Id="rId21" Type="http://schemas.openxmlformats.org/officeDocument/2006/relationships/image" Target="media/image14.png"/><Relationship Id="rId34" Type="http://schemas.openxmlformats.org/officeDocument/2006/relationships/image" Target="media/image27.emf"/><Relationship Id="rId42" Type="http://schemas.openxmlformats.org/officeDocument/2006/relationships/image" Target="media/image35.emf"/><Relationship Id="rId47" Type="http://schemas.openxmlformats.org/officeDocument/2006/relationships/image" Target="media/image39.png"/><Relationship Id="rId50" Type="http://schemas.openxmlformats.org/officeDocument/2006/relationships/image" Target="media/image40.png"/><Relationship Id="rId55" Type="http://schemas.openxmlformats.org/officeDocument/2006/relationships/footer" Target="footer3.xml"/><Relationship Id="rId63" Type="http://schemas.openxmlformats.org/officeDocument/2006/relationships/header" Target="header6.xml"/><Relationship Id="rId68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9" Type="http://schemas.openxmlformats.org/officeDocument/2006/relationships/image" Target="media/image2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image" Target="media/image17.png"/><Relationship Id="rId32" Type="http://schemas.openxmlformats.org/officeDocument/2006/relationships/image" Target="media/image25.emf"/><Relationship Id="rId37" Type="http://schemas.openxmlformats.org/officeDocument/2006/relationships/image" Target="media/image30.emf"/><Relationship Id="rId40" Type="http://schemas.openxmlformats.org/officeDocument/2006/relationships/image" Target="media/image33.emf"/><Relationship Id="rId45" Type="http://schemas.openxmlformats.org/officeDocument/2006/relationships/package" Target="embeddings/Microsoft_Visio_Drawing.vsdx"/><Relationship Id="rId53" Type="http://schemas.openxmlformats.org/officeDocument/2006/relationships/image" Target="media/image41.png"/><Relationship Id="rId58" Type="http://schemas.openxmlformats.org/officeDocument/2006/relationships/header" Target="header4.xml"/><Relationship Id="rId66" Type="http://schemas.openxmlformats.org/officeDocument/2006/relationships/header" Target="header7.xml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image" Target="media/image16.png"/><Relationship Id="rId28" Type="http://schemas.openxmlformats.org/officeDocument/2006/relationships/image" Target="media/image21.emf"/><Relationship Id="rId36" Type="http://schemas.openxmlformats.org/officeDocument/2006/relationships/image" Target="media/image29.emf"/><Relationship Id="rId49" Type="http://schemas.openxmlformats.org/officeDocument/2006/relationships/footer" Target="footer1.xml"/><Relationship Id="rId57" Type="http://schemas.openxmlformats.org/officeDocument/2006/relationships/image" Target="media/image43.png"/><Relationship Id="rId61" Type="http://schemas.openxmlformats.org/officeDocument/2006/relationships/header" Target="header5.xml"/><Relationship Id="rId10" Type="http://schemas.openxmlformats.org/officeDocument/2006/relationships/image" Target="media/image3.emf"/><Relationship Id="rId19" Type="http://schemas.openxmlformats.org/officeDocument/2006/relationships/image" Target="media/image12.png"/><Relationship Id="rId31" Type="http://schemas.openxmlformats.org/officeDocument/2006/relationships/image" Target="media/image24.emf"/><Relationship Id="rId44" Type="http://schemas.openxmlformats.org/officeDocument/2006/relationships/image" Target="media/image37.emf"/><Relationship Id="rId52" Type="http://schemas.openxmlformats.org/officeDocument/2006/relationships/footer" Target="footer2.xml"/><Relationship Id="rId60" Type="http://schemas.openxmlformats.org/officeDocument/2006/relationships/image" Target="media/image44.png"/><Relationship Id="rId65" Type="http://schemas.openxmlformats.org/officeDocument/2006/relationships/image" Target="media/image45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7.emf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emf"/><Relationship Id="rId35" Type="http://schemas.openxmlformats.org/officeDocument/2006/relationships/image" Target="media/image28.emf"/><Relationship Id="rId43" Type="http://schemas.openxmlformats.org/officeDocument/2006/relationships/image" Target="media/image36.emf"/><Relationship Id="rId48" Type="http://schemas.openxmlformats.org/officeDocument/2006/relationships/header" Target="header1.xml"/><Relationship Id="rId56" Type="http://schemas.openxmlformats.org/officeDocument/2006/relationships/image" Target="media/image42.png"/><Relationship Id="rId64" Type="http://schemas.openxmlformats.org/officeDocument/2006/relationships/footer" Target="footer6.xml"/><Relationship Id="rId69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header" Target="header2.xml"/><Relationship Id="rId3" Type="http://schemas.openxmlformats.org/officeDocument/2006/relationships/styles" Target="styles.xml"/><Relationship Id="rId12" Type="http://schemas.openxmlformats.org/officeDocument/2006/relationships/image" Target="media/image5.emf"/><Relationship Id="rId17" Type="http://schemas.openxmlformats.org/officeDocument/2006/relationships/image" Target="media/image10.emf"/><Relationship Id="rId25" Type="http://schemas.openxmlformats.org/officeDocument/2006/relationships/image" Target="media/image18.png"/><Relationship Id="rId33" Type="http://schemas.openxmlformats.org/officeDocument/2006/relationships/image" Target="media/image26.emf"/><Relationship Id="rId38" Type="http://schemas.openxmlformats.org/officeDocument/2006/relationships/image" Target="media/image31.emf"/><Relationship Id="rId46" Type="http://schemas.openxmlformats.org/officeDocument/2006/relationships/image" Target="media/image38.png"/><Relationship Id="rId59" Type="http://schemas.openxmlformats.org/officeDocument/2006/relationships/footer" Target="footer4.xml"/><Relationship Id="rId67" Type="http://schemas.openxmlformats.org/officeDocument/2006/relationships/footer" Target="footer7.xml"/><Relationship Id="rId20" Type="http://schemas.openxmlformats.org/officeDocument/2006/relationships/image" Target="media/image13.png"/><Relationship Id="rId41" Type="http://schemas.openxmlformats.org/officeDocument/2006/relationships/image" Target="media/image34.emf"/><Relationship Id="rId54" Type="http://schemas.openxmlformats.org/officeDocument/2006/relationships/header" Target="header3.xml"/><Relationship Id="rId62" Type="http://schemas.openxmlformats.org/officeDocument/2006/relationships/footer" Target="footer5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D0A5A58-DC8D-41A8-92E6-127DD60A08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19</TotalTime>
  <Pages>45</Pages>
  <Words>4062</Words>
  <Characters>23158</Characters>
  <Application>Microsoft Office Word</Application>
  <DocSecurity>0</DocSecurity>
  <Lines>192</Lines>
  <Paragraphs>5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27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yu Azhari</dc:creator>
  <cp:keywords/>
  <dc:description/>
  <cp:lastModifiedBy>kurnia sandi</cp:lastModifiedBy>
  <cp:revision>241</cp:revision>
  <cp:lastPrinted>2019-01-30T20:08:00Z</cp:lastPrinted>
  <dcterms:created xsi:type="dcterms:W3CDTF">2019-01-03T11:24:00Z</dcterms:created>
  <dcterms:modified xsi:type="dcterms:W3CDTF">2019-07-07T16:35:00Z</dcterms:modified>
</cp:coreProperties>
</file>